
<file path=[Content_Types].xml><?xml version="1.0" encoding="utf-8"?>
<Types xmlns="http://schemas.openxmlformats.org/package/2006/content-types">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eastAsia="zh-CN"/>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2CD7B56"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60151F">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60151F">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60151F">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Mô tả entiry Người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60151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75086360"/>
      <w:bookmarkStart w:id="14" w:name="_Toc340588902"/>
      <w:bookmarkStart w:id="15"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3"/>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4"/>
      <w:bookmarkEnd w:id="15"/>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End w:id="19"/>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60151F"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60151F"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60151F"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60151F"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60151F"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60151F"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60151F"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60151F"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9D5E4E" w:rsidRPr="00D276DC" w:rsidTr="0024749C">
        <w:trPr>
          <w:trHeight w:val="359"/>
        </w:trPr>
        <w:tc>
          <w:tcPr>
            <w:tcW w:w="1045" w:type="pct"/>
          </w:tcPr>
          <w:p w:rsidR="009D5E4E" w:rsidRPr="00D276DC" w:rsidRDefault="0060151F" w:rsidP="0024749C">
            <w:pPr>
              <w:jc w:val="center"/>
              <w:rPr>
                <w:rFonts w:cs="Times New Roman"/>
                <w:sz w:val="24"/>
                <w:szCs w:val="24"/>
              </w:rPr>
            </w:pPr>
            <w:hyperlink w:anchor="_4.2.2.9_Email_Gateway" w:history="1">
              <w:r w:rsidR="009D5E4E" w:rsidRPr="006626D8">
                <w:rPr>
                  <w:rStyle w:val="Hyperlink"/>
                  <w:rFonts w:cs="Times New Roman"/>
                  <w:sz w:val="24"/>
                  <w:szCs w:val="24"/>
                </w:rPr>
                <w:t>E09</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60151F" w:rsidP="0024749C">
            <w:pPr>
              <w:jc w:val="center"/>
              <w:rPr>
                <w:rFonts w:cs="Times New Roman"/>
                <w:sz w:val="24"/>
                <w:szCs w:val="24"/>
              </w:rPr>
            </w:pPr>
            <w:hyperlink w:anchor="_4.2.2.10_Android_app" w:history="1">
              <w:r w:rsidR="009D5E4E" w:rsidRPr="006626D8">
                <w:rPr>
                  <w:rStyle w:val="Hyperlink"/>
                  <w:rFonts w:cs="Times New Roman"/>
                  <w:sz w:val="24"/>
                  <w:szCs w:val="24"/>
                </w:rPr>
                <w:t>E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97193E" w:rsidRDefault="0097193E" w:rsidP="0097193E">
      <w:pPr>
        <w:pStyle w:val="Caption"/>
        <w:jc w:val="center"/>
        <w:rPr>
          <w:color w:val="525252" w:themeColor="accent3" w:themeShade="80"/>
          <w:sz w:val="24"/>
          <w:szCs w:val="24"/>
        </w:rPr>
      </w:pPr>
      <w:bookmarkStart w:id="21"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0680" w:rsidRPr="00C32A8B" w:rsidRDefault="00820680" w:rsidP="00C32A8B">
      <w:pPr>
        <w:pStyle w:val="Heading3"/>
        <w:spacing w:line="360" w:lineRule="auto"/>
        <w:ind w:left="0" w:firstLine="0"/>
      </w:pPr>
      <w:r w:rsidRPr="00D276DC">
        <w:rPr>
          <w:color w:val="1F4E79" w:themeColor="accent1" w:themeShade="80"/>
          <w:sz w:val="24"/>
          <w:lang w:val="vi-VN"/>
        </w:rPr>
        <w:t xml:space="preserve">4.2.1 </w:t>
      </w:r>
      <w:r w:rsidR="00C32A8B">
        <w:rPr>
          <w:color w:val="1F4E79" w:themeColor="accent1" w:themeShade="80"/>
          <w:sz w:val="24"/>
        </w:rPr>
        <w:t>Sơ đồ Entity</w:t>
      </w:r>
      <w:r w:rsidR="00826493" w:rsidRPr="00826493">
        <w:t xml:space="preserve"> </w:t>
      </w:r>
      <w:r w:rsidR="00826493">
        <w:object w:dxaOrig="12324" w:dyaOrig="88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28.5pt" o:ole="">
            <v:imagedata r:id="rId8" o:title=""/>
          </v:shape>
          <o:OLEObject Type="Embed" ProgID="Visio.Drawing.11" ShapeID="_x0000_i1025" DrawAspect="Content" ObjectID="_1448907308" r:id="rId9"/>
        </w:object>
      </w:r>
    </w:p>
    <w:p w:rsidR="00873428" w:rsidRPr="00C32A8B" w:rsidRDefault="00873428" w:rsidP="00873428">
      <w:pPr>
        <w:pStyle w:val="Caption"/>
        <w:jc w:val="center"/>
        <w:rPr>
          <w:color w:val="auto"/>
          <w:sz w:val="24"/>
          <w:lang w:val="en-US"/>
        </w:rPr>
      </w:pPr>
      <w:bookmarkStart w:id="22" w:name="_Toc375082167"/>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Pr>
          <w:color w:val="auto"/>
          <w:sz w:val="24"/>
          <w:lang w:val="en-US"/>
        </w:rPr>
        <w:t>Sơ đồ diagram</w:t>
      </w:r>
      <w:bookmarkEnd w:id="22"/>
    </w:p>
    <w:p w:rsidR="00826493" w:rsidRPr="00826493" w:rsidRDefault="00826493" w:rsidP="00042ADF">
      <w:pPr>
        <w:pStyle w:val="Heading3"/>
        <w:spacing w:before="240" w:line="240" w:lineRule="auto"/>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042ADF">
      <w:pPr>
        <w:pStyle w:val="Heading4"/>
        <w:spacing w:before="0"/>
        <w:rPr>
          <w:color w:val="1F4E79" w:themeColor="accent1" w:themeShade="80"/>
          <w:lang w:val="vi-VN"/>
        </w:rPr>
      </w:pPr>
      <w:bookmarkStart w:id="23" w:name="_4.2.2.1_Tổng_biên"/>
      <w:bookmarkEnd w:id="23"/>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5091"/>
        <w:gridCol w:w="1075"/>
      </w:tblGrid>
      <w:tr w:rsidR="00181D31" w:rsidRPr="009B7375" w:rsidTr="00181D31">
        <w:tc>
          <w:tcPr>
            <w:tcW w:w="8275" w:type="dxa"/>
            <w:gridSpan w:val="2"/>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3"/>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181D31" w:rsidRPr="009B7375" w:rsidTr="00FB4022">
        <w:tc>
          <w:tcPr>
            <w:tcW w:w="9350" w:type="dxa"/>
            <w:gridSpan w:val="3"/>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Nội dung bản tin.</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CB648A">
            <w:pPr>
              <w:numPr>
                <w:ilvl w:val="0"/>
                <w:numId w:val="164"/>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CB648A">
            <w:pPr>
              <w:numPr>
                <w:ilvl w:val="0"/>
                <w:numId w:val="164"/>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Bản tin đăng lên</w:t>
            </w:r>
          </w:p>
          <w:p w:rsidR="00181D31" w:rsidRPr="00EF1983" w:rsidRDefault="00181D31" w:rsidP="00CB648A">
            <w:pPr>
              <w:numPr>
                <w:ilvl w:val="0"/>
                <w:numId w:val="164"/>
              </w:numPr>
              <w:spacing w:after="0" w:line="240" w:lineRule="auto"/>
              <w:rPr>
                <w:rFonts w:cs="Times New Roman"/>
                <w:sz w:val="24"/>
                <w:szCs w:val="24"/>
              </w:rPr>
            </w:pPr>
            <w:r>
              <w:rPr>
                <w:rFonts w:cs="Times New Roman"/>
                <w:sz w:val="24"/>
                <w:szCs w:val="24"/>
              </w:rPr>
              <w:t>Bản tin được hạ</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3"/>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AB7D6A" w:rsidP="00CB648A">
            <w:pPr>
              <w:numPr>
                <w:ilvl w:val="0"/>
                <w:numId w:val="165"/>
              </w:numPr>
              <w:spacing w:after="0" w:line="240" w:lineRule="auto"/>
              <w:rPr>
                <w:rFonts w:cs="Times New Roman"/>
                <w:sz w:val="24"/>
                <w:szCs w:val="24"/>
              </w:rPr>
            </w:pPr>
            <w:r>
              <w:rPr>
                <w:rFonts w:cs="Times New Roman"/>
                <w:sz w:val="24"/>
                <w:szCs w:val="24"/>
              </w:rPr>
              <w:t>Khả năng</w:t>
            </w:r>
            <w:r w:rsidR="00181D31">
              <w:rPr>
                <w:rFonts w:cs="Times New Roman"/>
                <w:sz w:val="24"/>
                <w:szCs w:val="24"/>
              </w:rPr>
              <w:t xml:space="preserve"> soạn thảo bản tin</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tải video</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đính kèm</w:t>
            </w:r>
          </w:p>
          <w:p w:rsidR="00181D31" w:rsidRPr="008F7E5F" w:rsidRDefault="00181D31" w:rsidP="00CB648A">
            <w:pPr>
              <w:numPr>
                <w:ilvl w:val="0"/>
                <w:numId w:val="165"/>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CB648A">
            <w:pPr>
              <w:numPr>
                <w:ilvl w:val="0"/>
                <w:numId w:val="165"/>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CB648A">
            <w:pPr>
              <w:numPr>
                <w:ilvl w:val="0"/>
                <w:numId w:val="165"/>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CB648A">
            <w:pPr>
              <w:numPr>
                <w:ilvl w:val="0"/>
                <w:numId w:val="165"/>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D53AF4" w:rsidRPr="009B7375" w:rsidTr="00D53AF4">
        <w:trPr>
          <w:trHeight w:val="288"/>
        </w:trPr>
        <w:tc>
          <w:tcPr>
            <w:tcW w:w="9350" w:type="dxa"/>
            <w:gridSpan w:val="3"/>
          </w:tcPr>
          <w:p w:rsidR="00D53AF4" w:rsidRPr="00D53AF4" w:rsidRDefault="00D53AF4" w:rsidP="00D53AF4">
            <w:pPr>
              <w:spacing w:after="0" w:line="240" w:lineRule="auto"/>
              <w:rPr>
                <w:rFonts w:cs="Times New Roman"/>
                <w:b/>
                <w:bCs/>
                <w:sz w:val="24"/>
                <w:szCs w:val="24"/>
              </w:rPr>
            </w:pPr>
            <w:r w:rsidRPr="009B7375">
              <w:rPr>
                <w:rFonts w:cs="Times New Roman"/>
                <w:b/>
                <w:bCs/>
                <w:sz w:val="24"/>
                <w:szCs w:val="24"/>
              </w:rPr>
              <w:t>identified use cases:</w:t>
            </w:r>
          </w:p>
        </w:tc>
      </w:tr>
      <w:tr w:rsidR="00D53AF4" w:rsidRPr="009B7375" w:rsidTr="00AB7D6A">
        <w:trPr>
          <w:trHeight w:val="29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1</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2</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3</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4</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5</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6</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7</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8</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9</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0</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1</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2</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3</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4</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5</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6</w:t>
            </w:r>
          </w:p>
        </w:tc>
      </w:tr>
      <w:tr w:rsidR="00D53AF4" w:rsidRPr="009B7375" w:rsidTr="00AB7D6A">
        <w:trPr>
          <w:trHeight w:val="280"/>
        </w:trPr>
        <w:tc>
          <w:tcPr>
            <w:tcW w:w="3184" w:type="dxa"/>
          </w:tcPr>
          <w:p w:rsidR="00D53AF4" w:rsidRPr="002C6CA2" w:rsidRDefault="00D53AF4" w:rsidP="00CB648A">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4" w:name="_Toc375086363"/>
      <w:r>
        <w:rPr>
          <w:noProof/>
          <w:color w:val="A5A5A5" w:themeColor="accent3"/>
          <w:sz w:val="24"/>
          <w:szCs w:val="24"/>
          <w:lang w:val="en-US" w:eastAsia="zh-CN"/>
        </w:rPr>
        <w:drawing>
          <wp:anchor distT="0" distB="0" distL="114300" distR="114300" simplePos="0" relativeHeight="251667456" behindDoc="0" locked="0" layoutInCell="1" allowOverlap="1" wp14:anchorId="5C372BC4" wp14:editId="4B96DDF6">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4"/>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5" w:name="_4.2.2.2_Biên_tập"/>
      <w:bookmarkEnd w:id="25"/>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5001"/>
        <w:gridCol w:w="1075"/>
      </w:tblGrid>
      <w:tr w:rsidR="00FB4022" w:rsidRPr="009B7375" w:rsidTr="00FB4022">
        <w:tc>
          <w:tcPr>
            <w:tcW w:w="8275" w:type="dxa"/>
            <w:gridSpan w:val="2"/>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3"/>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 xml:space="preserve">Biên tập cung cấp cho Cộng cụ soạn tin </w:t>
            </w:r>
          </w:p>
          <w:p w:rsidR="00FB4022" w:rsidRPr="00624AA5" w:rsidRDefault="00FB4022" w:rsidP="00CB648A">
            <w:pPr>
              <w:numPr>
                <w:ilvl w:val="0"/>
                <w:numId w:val="166"/>
              </w:numPr>
              <w:spacing w:after="0" w:line="240" w:lineRule="auto"/>
              <w:rPr>
                <w:rFonts w:cs="Times New Roman"/>
                <w:sz w:val="24"/>
                <w:szCs w:val="24"/>
              </w:rPr>
            </w:pPr>
            <w:r>
              <w:rPr>
                <w:rFonts w:cs="Times New Roman"/>
                <w:sz w:val="24"/>
                <w:szCs w:val="24"/>
              </w:rPr>
              <w:t>Nội dung bản tin.</w:t>
            </w:r>
          </w:p>
          <w:p w:rsidR="00FB4022" w:rsidRPr="0055473A" w:rsidRDefault="00FB4022" w:rsidP="00CB648A">
            <w:pPr>
              <w:numPr>
                <w:ilvl w:val="0"/>
                <w:numId w:val="166"/>
              </w:numPr>
              <w:spacing w:after="0" w:line="240" w:lineRule="auto"/>
              <w:rPr>
                <w:rFonts w:cs="Times New Roman"/>
                <w:sz w:val="24"/>
                <w:szCs w:val="24"/>
              </w:rPr>
            </w:pPr>
            <w:r>
              <w:rPr>
                <w:rFonts w:cs="Times New Roman"/>
                <w:sz w:val="24"/>
                <w:szCs w:val="24"/>
              </w:rPr>
              <w:t>File hình ảnh</w:t>
            </w:r>
          </w:p>
          <w:p w:rsidR="00FB4022" w:rsidRPr="0055473A" w:rsidRDefault="00FB4022" w:rsidP="00CB648A">
            <w:pPr>
              <w:numPr>
                <w:ilvl w:val="0"/>
                <w:numId w:val="166"/>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CB648A">
            <w:pPr>
              <w:numPr>
                <w:ilvl w:val="0"/>
                <w:numId w:val="166"/>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CB648A">
            <w:pPr>
              <w:numPr>
                <w:ilvl w:val="0"/>
                <w:numId w:val="166"/>
              </w:numPr>
              <w:spacing w:after="0" w:line="240" w:lineRule="auto"/>
              <w:rPr>
                <w:rFonts w:cs="Times New Roman"/>
                <w:sz w:val="24"/>
                <w:szCs w:val="24"/>
              </w:rPr>
            </w:pPr>
            <w:r>
              <w:rPr>
                <w:rFonts w:cs="Times New Roman"/>
                <w:sz w:val="24"/>
                <w:szCs w:val="24"/>
              </w:rPr>
              <w:t xml:space="preserve">Tin liên quan đến bản tin </w:t>
            </w:r>
          </w:p>
          <w:p w:rsidR="00FB4022" w:rsidRPr="00E353A0" w:rsidRDefault="00FB4022" w:rsidP="00CB648A">
            <w:pPr>
              <w:numPr>
                <w:ilvl w:val="0"/>
                <w:numId w:val="166"/>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FB4022" w:rsidRPr="009B7375" w:rsidTr="00FB4022">
        <w:tc>
          <w:tcPr>
            <w:tcW w:w="9350" w:type="dxa"/>
            <w:gridSpan w:val="3"/>
          </w:tcPr>
          <w:p w:rsidR="00FB4022"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E353A0" w:rsidP="00CB648A">
            <w:pPr>
              <w:numPr>
                <w:ilvl w:val="0"/>
                <w:numId w:val="167"/>
              </w:numPr>
              <w:spacing w:after="0" w:line="240" w:lineRule="auto"/>
              <w:rPr>
                <w:rFonts w:cs="Times New Roman"/>
                <w:sz w:val="24"/>
                <w:szCs w:val="24"/>
              </w:rPr>
            </w:pPr>
            <w:r>
              <w:rPr>
                <w:rFonts w:cs="Times New Roman"/>
                <w:sz w:val="24"/>
                <w:szCs w:val="24"/>
              </w:rPr>
              <w:t>Khả năng</w:t>
            </w:r>
            <w:r w:rsidR="00FB4022">
              <w:rPr>
                <w:rFonts w:cs="Times New Roman"/>
                <w:sz w:val="24"/>
                <w:szCs w:val="24"/>
              </w:rPr>
              <w:t xml:space="preserve"> soạn thảo bản tin</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tải video</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đính kèm</w:t>
            </w:r>
          </w:p>
          <w:p w:rsidR="00FB4022" w:rsidRPr="00624AA5" w:rsidRDefault="00FB4022" w:rsidP="00CB648A">
            <w:pPr>
              <w:numPr>
                <w:ilvl w:val="0"/>
                <w:numId w:val="167"/>
              </w:numPr>
              <w:spacing w:after="0" w:line="240" w:lineRule="auto"/>
              <w:rPr>
                <w:rFonts w:cs="Times New Roman"/>
                <w:sz w:val="24"/>
                <w:szCs w:val="24"/>
              </w:rPr>
            </w:pPr>
            <w:r>
              <w:rPr>
                <w:rFonts w:cs="Times New Roman"/>
                <w:sz w:val="24"/>
                <w:szCs w:val="24"/>
              </w:rPr>
              <w:t>Khả năng tìm kiếm bản tin</w:t>
            </w:r>
          </w:p>
          <w:p w:rsidR="00FB4022" w:rsidRPr="00E353A0" w:rsidRDefault="00FB4022" w:rsidP="00CB648A">
            <w:pPr>
              <w:numPr>
                <w:ilvl w:val="0"/>
                <w:numId w:val="167"/>
              </w:numPr>
              <w:spacing w:after="0" w:line="240" w:lineRule="auto"/>
              <w:rPr>
                <w:rFonts w:cs="Times New Roman"/>
                <w:sz w:val="24"/>
                <w:szCs w:val="24"/>
              </w:rPr>
            </w:pPr>
            <w:r>
              <w:rPr>
                <w:rFonts w:cs="Times New Roman"/>
                <w:sz w:val="24"/>
                <w:szCs w:val="24"/>
              </w:rPr>
              <w:t>Khả năng gửi tin cho người khác</w:t>
            </w:r>
          </w:p>
        </w:tc>
      </w:tr>
      <w:tr w:rsidR="001A190E" w:rsidRPr="009B7375" w:rsidTr="00222236">
        <w:trPr>
          <w:trHeight w:val="285"/>
        </w:trPr>
        <w:tc>
          <w:tcPr>
            <w:tcW w:w="9350" w:type="dxa"/>
            <w:gridSpan w:val="3"/>
          </w:tcPr>
          <w:p w:rsidR="001A190E" w:rsidRPr="00AE6851" w:rsidRDefault="001A190E" w:rsidP="00AE6851">
            <w:pPr>
              <w:spacing w:after="0" w:line="240" w:lineRule="auto"/>
              <w:rPr>
                <w:rFonts w:cs="Times New Roman"/>
                <w:sz w:val="24"/>
                <w:szCs w:val="24"/>
              </w:rPr>
            </w:pPr>
            <w:r w:rsidRPr="009B7375">
              <w:rPr>
                <w:rFonts w:cs="Times New Roman"/>
                <w:b/>
                <w:bCs/>
                <w:sz w:val="24"/>
                <w:szCs w:val="24"/>
              </w:rPr>
              <w:t>identified use cases:</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1</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2</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3</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4</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5</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6</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AE6851">
              <w:rPr>
                <w:rFonts w:cs="Times New Roman"/>
                <w:bCs/>
                <w:sz w:val="24"/>
                <w:szCs w:val="24"/>
                <w:lang w:val="en-US"/>
              </w:rPr>
              <w:t>UC.01.08</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9</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1</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2</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3</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4</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5</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6</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
                <w:bCs/>
                <w:sz w:val="24"/>
                <w:szCs w:val="24"/>
              </w:rPr>
            </w:pPr>
            <w:r w:rsidRPr="00AE6851">
              <w:rPr>
                <w:rFonts w:cs="Times New Roman"/>
                <w:bCs/>
                <w:sz w:val="24"/>
                <w:szCs w:val="24"/>
              </w:rPr>
              <w:t>Ý kiến</w:t>
            </w:r>
          </w:p>
        </w:tc>
        <w:tc>
          <w:tcPr>
            <w:tcW w:w="6076" w:type="dxa"/>
            <w:gridSpan w:val="2"/>
          </w:tcPr>
          <w:p w:rsidR="00AE6851" w:rsidRPr="009B7375" w:rsidRDefault="00AE6851" w:rsidP="00FB4022">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6" w:name="_Toc375086364"/>
      <w:r>
        <w:rPr>
          <w:noProof/>
          <w:color w:val="A5A5A5" w:themeColor="accent3"/>
          <w:sz w:val="24"/>
          <w:szCs w:val="24"/>
          <w:lang w:val="en-US" w:eastAsia="zh-CN"/>
        </w:rPr>
        <w:drawing>
          <wp:anchor distT="0" distB="0" distL="114300" distR="114300" simplePos="0" relativeHeight="251643392" behindDoc="0" locked="0" layoutInCell="1" allowOverlap="1" wp14:anchorId="3B33256A" wp14:editId="342F2EEC">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6"/>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7" w:name="_4.2.2.3_Phóng_viên"/>
      <w:bookmarkEnd w:id="27"/>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5181"/>
        <w:gridCol w:w="1075"/>
      </w:tblGrid>
      <w:tr w:rsidR="00FB4022" w:rsidRPr="009B7375" w:rsidTr="00FB4022">
        <w:tc>
          <w:tcPr>
            <w:tcW w:w="8275" w:type="dxa"/>
            <w:gridSpan w:val="2"/>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042ADF" w:rsidRDefault="00FB4022" w:rsidP="00FB4022">
            <w:pPr>
              <w:spacing w:after="0" w:line="240" w:lineRule="auto"/>
              <w:rPr>
                <w:rFonts w:cs="Times New Roman"/>
                <w:b/>
                <w:sz w:val="24"/>
                <w:szCs w:val="24"/>
              </w:rPr>
            </w:pPr>
            <w:r w:rsidRPr="00042ADF">
              <w:rPr>
                <w:rFonts w:cs="Times New Roman"/>
                <w:b/>
                <w:sz w:val="24"/>
                <w:szCs w:val="24"/>
              </w:rPr>
              <w:t>Phóng viên cung cấp cho Cộng cụ soạ</w:t>
            </w:r>
            <w:r w:rsidR="00042ADF">
              <w:rPr>
                <w:rFonts w:cs="Times New Roman"/>
                <w:b/>
                <w:sz w:val="24"/>
                <w:szCs w:val="24"/>
              </w:rPr>
              <w:t>n tin:</w:t>
            </w:r>
          </w:p>
          <w:p w:rsidR="00FB4022" w:rsidRPr="00624AA5" w:rsidRDefault="00FB4022" w:rsidP="00CB648A">
            <w:pPr>
              <w:numPr>
                <w:ilvl w:val="0"/>
                <w:numId w:val="168"/>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CB648A">
            <w:pPr>
              <w:numPr>
                <w:ilvl w:val="0"/>
                <w:numId w:val="168"/>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CB648A">
            <w:pPr>
              <w:numPr>
                <w:ilvl w:val="0"/>
                <w:numId w:val="168"/>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CB648A">
            <w:pPr>
              <w:numPr>
                <w:ilvl w:val="0"/>
                <w:numId w:val="168"/>
              </w:numPr>
              <w:spacing w:after="0" w:line="240" w:lineRule="auto"/>
              <w:rPr>
                <w:rFonts w:cs="Times New Roman"/>
                <w:sz w:val="24"/>
                <w:szCs w:val="24"/>
              </w:rPr>
            </w:pPr>
            <w:r>
              <w:rPr>
                <w:rFonts w:cs="Times New Roman"/>
                <w:sz w:val="24"/>
                <w:szCs w:val="24"/>
              </w:rPr>
              <w:t xml:space="preserve">File đính kèm </w:t>
            </w:r>
          </w:p>
          <w:p w:rsidR="00FB4022" w:rsidRPr="00DF2387" w:rsidRDefault="00FB4022" w:rsidP="00CB648A">
            <w:pPr>
              <w:numPr>
                <w:ilvl w:val="0"/>
                <w:numId w:val="168"/>
              </w:numPr>
              <w:spacing w:after="0" w:line="240" w:lineRule="auto"/>
              <w:rPr>
                <w:rFonts w:cs="Times New Roman"/>
                <w:sz w:val="24"/>
                <w:szCs w:val="24"/>
              </w:rPr>
            </w:pPr>
            <w:r>
              <w:rPr>
                <w:rFonts w:cs="Times New Roman"/>
                <w:sz w:val="24"/>
                <w:szCs w:val="24"/>
              </w:rPr>
              <w:t xml:space="preserve">Tin liên quan đến bản tin </w:t>
            </w:r>
          </w:p>
          <w:p w:rsidR="00FB4022" w:rsidRPr="00042ADF" w:rsidRDefault="00FB4022" w:rsidP="00CB648A">
            <w:pPr>
              <w:numPr>
                <w:ilvl w:val="0"/>
                <w:numId w:val="168"/>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042ADF" w:rsidRDefault="00FB4022" w:rsidP="00FB4022">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sidR="00042ADF">
              <w:rPr>
                <w:rFonts w:cs="Times New Roman"/>
                <w:b/>
                <w:sz w:val="24"/>
                <w:szCs w:val="24"/>
                <w:lang w:val="en-US"/>
              </w:rPr>
              <w:t>:</w:t>
            </w:r>
          </w:p>
          <w:p w:rsidR="00FB4022" w:rsidRPr="00624AA5" w:rsidRDefault="00C80BC5" w:rsidP="00CB648A">
            <w:pPr>
              <w:numPr>
                <w:ilvl w:val="0"/>
                <w:numId w:val="169"/>
              </w:numPr>
              <w:spacing w:after="0" w:line="240" w:lineRule="auto"/>
              <w:rPr>
                <w:rFonts w:cs="Times New Roman"/>
                <w:sz w:val="24"/>
                <w:szCs w:val="24"/>
              </w:rPr>
            </w:pPr>
            <w:r>
              <w:rPr>
                <w:rFonts w:cs="Times New Roman"/>
                <w:sz w:val="24"/>
                <w:szCs w:val="24"/>
              </w:rPr>
              <w:t>Khả năng</w:t>
            </w:r>
            <w:r w:rsidR="00FB4022">
              <w:rPr>
                <w:rFonts w:cs="Times New Roman"/>
                <w:sz w:val="24"/>
                <w:szCs w:val="24"/>
              </w:rPr>
              <w:t xml:space="preserve"> soạn thảo bản tin</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tải video</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đính kèm</w:t>
            </w:r>
          </w:p>
          <w:p w:rsidR="00FB4022" w:rsidRPr="00624AA5" w:rsidRDefault="00FB4022" w:rsidP="00CB648A">
            <w:pPr>
              <w:numPr>
                <w:ilvl w:val="0"/>
                <w:numId w:val="169"/>
              </w:numPr>
              <w:spacing w:after="0" w:line="240" w:lineRule="auto"/>
              <w:rPr>
                <w:rFonts w:cs="Times New Roman"/>
                <w:sz w:val="24"/>
                <w:szCs w:val="24"/>
              </w:rPr>
            </w:pPr>
            <w:r>
              <w:rPr>
                <w:rFonts w:cs="Times New Roman"/>
                <w:sz w:val="24"/>
                <w:szCs w:val="24"/>
              </w:rPr>
              <w:t>Khả năng tìm kiếm bản tin</w:t>
            </w:r>
          </w:p>
          <w:p w:rsidR="00FB4022" w:rsidRPr="00042ADF" w:rsidRDefault="00FB4022" w:rsidP="00CB648A">
            <w:pPr>
              <w:numPr>
                <w:ilvl w:val="0"/>
                <w:numId w:val="169"/>
              </w:numPr>
              <w:spacing w:after="0" w:line="240" w:lineRule="auto"/>
              <w:rPr>
                <w:rFonts w:cs="Times New Roman"/>
                <w:sz w:val="24"/>
                <w:szCs w:val="24"/>
              </w:rPr>
            </w:pPr>
            <w:r>
              <w:rPr>
                <w:rFonts w:cs="Times New Roman"/>
                <w:sz w:val="24"/>
                <w:szCs w:val="24"/>
              </w:rPr>
              <w:t>Khả năng gửi tin cho người khác</w:t>
            </w:r>
          </w:p>
        </w:tc>
      </w:tr>
      <w:tr w:rsidR="0049352B" w:rsidRPr="009B7375" w:rsidTr="00222236">
        <w:trPr>
          <w:trHeight w:val="308"/>
        </w:trPr>
        <w:tc>
          <w:tcPr>
            <w:tcW w:w="9350" w:type="dxa"/>
            <w:gridSpan w:val="3"/>
          </w:tcPr>
          <w:p w:rsidR="0049352B" w:rsidRPr="0049352B" w:rsidRDefault="0049352B" w:rsidP="0049352B">
            <w:pPr>
              <w:spacing w:after="0" w:line="240" w:lineRule="auto"/>
              <w:rPr>
                <w:rFonts w:cs="Times New Roman"/>
                <w:b/>
                <w:color w:val="000000"/>
              </w:rPr>
            </w:pPr>
            <w:r w:rsidRPr="009B7375">
              <w:rPr>
                <w:rFonts w:cs="Times New Roman"/>
                <w:b/>
                <w:bCs/>
                <w:sz w:val="24"/>
                <w:szCs w:val="24"/>
              </w:rPr>
              <w:t>identified use cases:</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1</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2</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3</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4</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8</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49352B">
              <w:rPr>
                <w:rFonts w:cs="Times New Roman"/>
                <w:bCs/>
                <w:sz w:val="24"/>
                <w:szCs w:val="24"/>
                <w:lang w:val="en-US"/>
              </w:rPr>
              <w:t>UC.01.09</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1</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2</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4</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5</w:t>
            </w:r>
          </w:p>
        </w:tc>
      </w:tr>
      <w:tr w:rsidR="0049352B" w:rsidRPr="009B7375" w:rsidTr="0049352B">
        <w:trPr>
          <w:trHeight w:val="278"/>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6</w:t>
            </w:r>
          </w:p>
        </w:tc>
      </w:tr>
      <w:tr w:rsidR="0049352B" w:rsidRPr="009B7375" w:rsidTr="0049352B">
        <w:trPr>
          <w:trHeight w:val="277"/>
        </w:trPr>
        <w:tc>
          <w:tcPr>
            <w:tcW w:w="3094" w:type="dxa"/>
          </w:tcPr>
          <w:p w:rsidR="0049352B" w:rsidRPr="002C6CA2" w:rsidRDefault="0049352B" w:rsidP="00CB648A">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2"/>
          </w:tcPr>
          <w:p w:rsidR="0049352B" w:rsidRPr="009B7375" w:rsidRDefault="0049352B" w:rsidP="00FB4022">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8" w:name="_Toc375086365"/>
      <w:r>
        <w:rPr>
          <w:noProof/>
          <w:color w:val="A5A5A5" w:themeColor="accent3"/>
          <w:sz w:val="24"/>
          <w:szCs w:val="24"/>
          <w:lang w:val="en-US" w:eastAsia="zh-CN"/>
        </w:rPr>
        <w:drawing>
          <wp:anchor distT="0" distB="0" distL="114300" distR="114300" simplePos="0" relativeHeight="251641344" behindDoc="0" locked="0" layoutInCell="1" allowOverlap="1" wp14:anchorId="4C449E92" wp14:editId="7F8412B7">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8"/>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29" w:name="_4.2.2.4_Quản_trị"/>
      <w:bookmarkEnd w:id="29"/>
      <w:r>
        <w:rPr>
          <w:color w:val="1F4E79" w:themeColor="accent1" w:themeShade="80"/>
          <w:lang w:val="vi-VN"/>
        </w:rPr>
        <w:lastRenderedPageBreak/>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sidR="00B70B0D">
              <w:rPr>
                <w:rFonts w:cs="Times New Roman"/>
                <w:sz w:val="24"/>
                <w:szCs w:val="24"/>
              </w:rPr>
              <w:t xml:space="preserve"> ở inter</w:t>
            </w:r>
            <w:r w:rsidR="00B70B0D" w:rsidRPr="00B70B0D">
              <w:rPr>
                <w:rFonts w:cs="Times New Roman"/>
                <w:sz w:val="24"/>
                <w:szCs w:val="24"/>
              </w:rPr>
              <w:t>net va intranet</w:t>
            </w:r>
            <w:r w:rsidRPr="0056394A">
              <w:rPr>
                <w:rFonts w:cs="Times New Roman"/>
                <w:sz w:val="24"/>
                <w:szCs w:val="24"/>
              </w:rPr>
              <w:t>.</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30" w:name="_Toc375086366"/>
      <w:r>
        <w:rPr>
          <w:noProof/>
          <w:color w:val="A5A5A5" w:themeColor="accent3"/>
          <w:sz w:val="24"/>
          <w:szCs w:val="24"/>
          <w:lang w:val="en-US" w:eastAsia="zh-CN"/>
        </w:rPr>
        <w:drawing>
          <wp:anchor distT="0" distB="0" distL="114300" distR="114300" simplePos="0" relativeHeight="251659776" behindDoc="0" locked="0" layoutInCell="1" allowOverlap="1" wp14:anchorId="2E2E7E6C" wp14:editId="48B4C3E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30"/>
    </w:p>
    <w:p w:rsidR="00F108C5" w:rsidRPr="00D276DC" w:rsidRDefault="00F108C5" w:rsidP="00F108C5">
      <w:pPr>
        <w:pStyle w:val="Heading4"/>
        <w:rPr>
          <w:color w:val="1F4E79" w:themeColor="accent1" w:themeShade="80"/>
          <w:lang w:val="vi-VN"/>
        </w:rPr>
      </w:pPr>
      <w:bookmarkStart w:id="31" w:name="_4.2.2.5_Người_hỏi"/>
      <w:bookmarkEnd w:id="31"/>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3708"/>
        <w:gridCol w:w="4585"/>
        <w:gridCol w:w="1013"/>
      </w:tblGrid>
      <w:tr w:rsidR="00FB4022" w:rsidRPr="00D276DC" w:rsidTr="00FB4022">
        <w:trPr>
          <w:trHeight w:val="341"/>
        </w:trPr>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hỏi đặt câu hỏi thông qua chức năng Hỏi đáp của hệ thống tuyển sinh</w:t>
            </w:r>
          </w:p>
        </w:tc>
      </w:tr>
      <w:tr w:rsidR="00FB4022" w:rsidRPr="00D276DC" w:rsidTr="00FB4022">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042ADF" w:rsidRDefault="00FB4022" w:rsidP="00FB4022">
            <w:pPr>
              <w:rPr>
                <w:rFonts w:cs="Times New Roman"/>
                <w:b/>
                <w:sz w:val="24"/>
                <w:szCs w:val="24"/>
              </w:rPr>
            </w:pPr>
            <w:r w:rsidRPr="00042ADF">
              <w:rPr>
                <w:rFonts w:cs="Times New Roman"/>
                <w:b/>
                <w:sz w:val="24"/>
                <w:szCs w:val="24"/>
              </w:rPr>
              <w:t>Người  hỏi cung cấp cho hệ thống:</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Nội dung tìm kiếm</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Thông tin người dùng (Tên, email)</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Câu hỏi (Tiêu đề, nội dung)</w:t>
            </w:r>
          </w:p>
        </w:tc>
      </w:tr>
      <w:tr w:rsidR="00FB4022" w:rsidRPr="00D276DC" w:rsidTr="00FB4022">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042ADF" w:rsidRDefault="00FB4022" w:rsidP="00FB4022">
            <w:pPr>
              <w:rPr>
                <w:rFonts w:cs="Times New Roman"/>
                <w:b/>
                <w:sz w:val="24"/>
                <w:szCs w:val="24"/>
                <w:lang w:val="en-US"/>
              </w:rPr>
            </w:pPr>
            <w:r w:rsidRPr="00042ADF">
              <w:rPr>
                <w:rFonts w:cs="Times New Roman"/>
                <w:b/>
                <w:sz w:val="24"/>
                <w:szCs w:val="24"/>
              </w:rPr>
              <w:t>Người hỏi yêu cầu hệ thống cung cấp:</w:t>
            </w:r>
          </w:p>
          <w:p w:rsidR="00FB4022" w:rsidRPr="00042ADF" w:rsidRDefault="00A80285" w:rsidP="00CB648A">
            <w:pPr>
              <w:pStyle w:val="ListParagraph"/>
              <w:numPr>
                <w:ilvl w:val="0"/>
                <w:numId w:val="163"/>
              </w:numPr>
              <w:rPr>
                <w:rFonts w:cs="Times New Roman"/>
                <w:sz w:val="24"/>
                <w:szCs w:val="24"/>
                <w:lang w:val="en-US"/>
              </w:rPr>
            </w:pPr>
            <w:r w:rsidRPr="00042ADF">
              <w:rPr>
                <w:rFonts w:cs="Times New Roman"/>
                <w:sz w:val="24"/>
                <w:szCs w:val="24"/>
              </w:rPr>
              <w:t>Khả năng</w:t>
            </w:r>
            <w:r w:rsidR="00FB4022" w:rsidRPr="00042ADF">
              <w:rPr>
                <w:rFonts w:cs="Times New Roman"/>
                <w:sz w:val="24"/>
                <w:szCs w:val="24"/>
              </w:rPr>
              <w:t xml:space="preserve"> đặt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Hiển thị danh sách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tìm kiếm</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đặt câu hỏi</w:t>
            </w:r>
          </w:p>
        </w:tc>
      </w:tr>
      <w:tr w:rsidR="00C154A8" w:rsidRPr="00D276DC" w:rsidTr="00222236">
        <w:trPr>
          <w:trHeight w:val="279"/>
        </w:trPr>
        <w:tc>
          <w:tcPr>
            <w:tcW w:w="9306" w:type="dxa"/>
            <w:gridSpan w:val="3"/>
          </w:tcPr>
          <w:p w:rsidR="00C154A8" w:rsidRPr="00C154A8" w:rsidRDefault="00C154A8" w:rsidP="00C154A8">
            <w:pPr>
              <w:rPr>
                <w:rFonts w:cs="Times New Roman"/>
                <w:bCs/>
                <w:sz w:val="24"/>
                <w:szCs w:val="24"/>
              </w:rPr>
            </w:pPr>
            <w:r w:rsidRPr="00D276DC">
              <w:rPr>
                <w:rFonts w:cs="Times New Roman"/>
                <w:b/>
                <w:sz w:val="24"/>
                <w:szCs w:val="24"/>
              </w:rPr>
              <w:t>identified use cases:</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rPr>
            </w:pPr>
            <w:r w:rsidRPr="00C154A8">
              <w:rPr>
                <w:rFonts w:cs="Times New Roman"/>
                <w:bCs/>
                <w:sz w:val="24"/>
                <w:szCs w:val="24"/>
              </w:rPr>
              <w:t>Tìm kiếm/Xem DS câu hỏi</w:t>
            </w:r>
          </w:p>
        </w:tc>
        <w:tc>
          <w:tcPr>
            <w:tcW w:w="5598" w:type="dxa"/>
            <w:gridSpan w:val="2"/>
          </w:tcPr>
          <w:p w:rsidR="00C154A8" w:rsidRPr="00D276DC" w:rsidRDefault="00C154A8" w:rsidP="00FB4022">
            <w:pPr>
              <w:rPr>
                <w:rFonts w:cs="Times New Roman"/>
                <w:b/>
                <w:sz w:val="24"/>
                <w:szCs w:val="24"/>
              </w:rPr>
            </w:pPr>
            <w:r w:rsidRPr="00C154A8">
              <w:rPr>
                <w:rFonts w:cs="Times New Roman"/>
                <w:sz w:val="24"/>
                <w:szCs w:val="24"/>
                <w:lang w:val="en-US"/>
              </w:rPr>
              <w:t>UC.03.01</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Cs/>
                <w:sz w:val="24"/>
                <w:szCs w:val="24"/>
              </w:rPr>
            </w:pPr>
            <w:r w:rsidRPr="00315278">
              <w:rPr>
                <w:rFonts w:cs="Times New Roman"/>
                <w:bCs/>
                <w:sz w:val="24"/>
                <w:szCs w:val="24"/>
              </w:rPr>
              <w:t>Xem chi tiết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2</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lang w:val="en-US"/>
              </w:rPr>
            </w:pPr>
            <w:r w:rsidRPr="00315278">
              <w:rPr>
                <w:rFonts w:cs="Times New Roman"/>
                <w:bCs/>
                <w:sz w:val="24"/>
                <w:szCs w:val="24"/>
              </w:rPr>
              <w:t>Tạo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3</w:t>
            </w:r>
          </w:p>
        </w:tc>
      </w:tr>
    </w:tbl>
    <w:p w:rsidR="0097193E" w:rsidRPr="0097193E" w:rsidRDefault="004E0164" w:rsidP="0097193E">
      <w:pPr>
        <w:pStyle w:val="Caption"/>
        <w:jc w:val="center"/>
        <w:rPr>
          <w:color w:val="525252" w:themeColor="accent3" w:themeShade="80"/>
          <w:sz w:val="24"/>
          <w:szCs w:val="24"/>
        </w:rPr>
      </w:pPr>
      <w:bookmarkStart w:id="32" w:name="_Toc375086367"/>
      <w:r>
        <w:rPr>
          <w:noProof/>
          <w:color w:val="A5A5A5" w:themeColor="accent3"/>
          <w:sz w:val="24"/>
          <w:szCs w:val="24"/>
          <w:lang w:val="en-US" w:eastAsia="zh-CN"/>
        </w:rPr>
        <w:drawing>
          <wp:anchor distT="0" distB="0" distL="114300" distR="114300" simplePos="0" relativeHeight="251661824" behindDoc="0" locked="0" layoutInCell="1" allowOverlap="1" wp14:anchorId="06C0802F" wp14:editId="2202320A">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2"/>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3" w:name="_4.2.2.6_Người_trả"/>
      <w:bookmarkEnd w:id="33"/>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4698"/>
        <w:gridCol w:w="3595"/>
        <w:gridCol w:w="1013"/>
      </w:tblGrid>
      <w:tr w:rsidR="00FB4022" w:rsidRPr="00D276DC" w:rsidTr="00585C14">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585C14">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sẽ cung cấp hệ thống:</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câu hỏ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lịch sử gửi mail</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rPr>
              <w:t>Câu trả lờ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Đưa câu hỏi và câu trả lời vào bộ từ điển</w:t>
            </w:r>
          </w:p>
          <w:p w:rsidR="00FB4022" w:rsidRPr="003D3221"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Loại câu hỏi và câu  trả lời khỏi bộ từ điển</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yêu cầu hệ thống cung cấp:</w:t>
            </w:r>
          </w:p>
          <w:p w:rsidR="00FB4022" w:rsidRPr="00F306C8" w:rsidRDefault="00926586" w:rsidP="00CB648A">
            <w:pPr>
              <w:pStyle w:val="ListParagraph"/>
              <w:numPr>
                <w:ilvl w:val="0"/>
                <w:numId w:val="161"/>
              </w:numPr>
              <w:rPr>
                <w:rFonts w:cs="Times New Roman"/>
                <w:sz w:val="24"/>
                <w:szCs w:val="24"/>
                <w:lang w:val="en-US"/>
              </w:rPr>
            </w:pPr>
            <w:r w:rsidRPr="00F306C8">
              <w:rPr>
                <w:rFonts w:cs="Times New Roman"/>
                <w:sz w:val="24"/>
                <w:szCs w:val="24"/>
                <w:lang w:val="en-US"/>
              </w:rPr>
              <w:t>Khả năng</w:t>
            </w:r>
            <w:r w:rsidR="00FB4022" w:rsidRPr="00F306C8">
              <w:rPr>
                <w:rFonts w:cs="Times New Roman"/>
                <w:sz w:val="24"/>
                <w:szCs w:val="24"/>
                <w:lang w:val="en-US"/>
              </w:rPr>
              <w:t xml:space="preserve"> quản lý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câu hỏi</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quản lý câu hỏi ( xem/tạo/lưu/xóa)</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lịch sử gửi mail</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quản lý bộ từ điển ( thêm/loạ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trả lời câu hỏi</w:t>
            </w:r>
          </w:p>
          <w:p w:rsidR="00FB4022" w:rsidRPr="00F306C8" w:rsidRDefault="00FB4022" w:rsidP="00CB648A">
            <w:pPr>
              <w:pStyle w:val="ListParagraph"/>
              <w:numPr>
                <w:ilvl w:val="0"/>
                <w:numId w:val="161"/>
              </w:numPr>
              <w:rPr>
                <w:rFonts w:cs="Times New Roman"/>
                <w:sz w:val="24"/>
                <w:szCs w:val="24"/>
              </w:rPr>
            </w:pPr>
            <w:r w:rsidRPr="00F306C8">
              <w:rPr>
                <w:rFonts w:cs="Times New Roman"/>
                <w:sz w:val="24"/>
                <w:szCs w:val="24"/>
              </w:rPr>
              <w:t>Khả năng quản lý bộ từ điển</w:t>
            </w:r>
          </w:p>
        </w:tc>
      </w:tr>
      <w:tr w:rsidR="00317792" w:rsidRPr="00D276DC" w:rsidTr="00222236">
        <w:trPr>
          <w:trHeight w:val="285"/>
        </w:trPr>
        <w:tc>
          <w:tcPr>
            <w:tcW w:w="9306" w:type="dxa"/>
            <w:gridSpan w:val="3"/>
          </w:tcPr>
          <w:p w:rsidR="00317792" w:rsidRPr="00585C14" w:rsidRDefault="00317792" w:rsidP="00585C14">
            <w:pPr>
              <w:rPr>
                <w:rFonts w:cs="Times New Roman"/>
                <w:bCs/>
                <w:sz w:val="24"/>
                <w:szCs w:val="24"/>
              </w:rPr>
            </w:pPr>
            <w:r w:rsidRPr="00D276DC">
              <w:rPr>
                <w:rFonts w:cs="Times New Roman"/>
                <w:b/>
                <w:sz w:val="24"/>
                <w:szCs w:val="24"/>
              </w:rPr>
              <w:t>identified use cases:</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chưa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em chi tiết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2</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3</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ạo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4</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5</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DS câu hỏi đã lưu</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6</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Chỉnh sửa câu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7</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đã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8</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Đưa Q/A vào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9</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0</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Q/A từ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1</w:t>
            </w:r>
          </w:p>
        </w:tc>
      </w:tr>
      <w:tr w:rsidR="00585C14" w:rsidRPr="00D276DC" w:rsidTr="00317792">
        <w:trPr>
          <w:trHeight w:val="280"/>
        </w:trPr>
        <w:tc>
          <w:tcPr>
            <w:tcW w:w="4698" w:type="dxa"/>
          </w:tcPr>
          <w:p w:rsidR="00585C14" w:rsidRPr="00B70B0D" w:rsidRDefault="00585C14" w:rsidP="00CB648A">
            <w:pPr>
              <w:pStyle w:val="ListParagraph"/>
              <w:numPr>
                <w:ilvl w:val="0"/>
                <w:numId w:val="4"/>
              </w:numPr>
              <w:rPr>
                <w:rFonts w:cs="Times New Roman"/>
                <w:b/>
                <w:sz w:val="24"/>
                <w:szCs w:val="24"/>
              </w:rPr>
            </w:pPr>
            <w:r w:rsidRPr="00315278">
              <w:rPr>
                <w:rFonts w:cs="Times New Roman"/>
                <w:bCs/>
                <w:sz w:val="24"/>
                <w:szCs w:val="24"/>
              </w:rPr>
              <w:t>Tìm kiếm/Xem lịch sử 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2</w:t>
            </w:r>
          </w:p>
        </w:tc>
      </w:tr>
    </w:tbl>
    <w:p w:rsidR="00820680" w:rsidRPr="0097193E" w:rsidRDefault="004E0164" w:rsidP="0097193E">
      <w:pPr>
        <w:pStyle w:val="Caption"/>
        <w:jc w:val="center"/>
        <w:rPr>
          <w:color w:val="525252" w:themeColor="accent3" w:themeShade="80"/>
          <w:sz w:val="24"/>
          <w:szCs w:val="24"/>
        </w:rPr>
      </w:pPr>
      <w:bookmarkStart w:id="34" w:name="_Toc375086368"/>
      <w:r>
        <w:rPr>
          <w:noProof/>
          <w:color w:val="A5A5A5" w:themeColor="accent3"/>
          <w:sz w:val="24"/>
          <w:szCs w:val="24"/>
          <w:lang w:val="en-US" w:eastAsia="zh-CN"/>
        </w:rPr>
        <w:drawing>
          <wp:anchor distT="0" distB="0" distL="114300" distR="114300" simplePos="0" relativeHeight="251663872" behindDoc="0" locked="0" layoutInCell="1" allowOverlap="1" wp14:anchorId="14843E3C" wp14:editId="30542E0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ry Người trả lời</w:t>
      </w:r>
      <w:bookmarkEnd w:id="34"/>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373FDC" w:rsidP="00820680">
      <w:pPr>
        <w:pStyle w:val="Heading4"/>
        <w:rPr>
          <w:color w:val="1F4E79" w:themeColor="accent1" w:themeShade="80"/>
          <w:lang w:val="vi-VN"/>
        </w:rPr>
      </w:pPr>
      <w:bookmarkStart w:id="35" w:name="_4.2.2.7_Công_cụ"/>
      <w:bookmarkEnd w:id="35"/>
      <w:r>
        <w:rPr>
          <w:color w:val="1F4E79" w:themeColor="accent1" w:themeShade="80"/>
          <w:lang w:val="vi-VN"/>
        </w:rPr>
        <w:lastRenderedPageBreak/>
        <w:t>4.2.2.</w:t>
      </w:r>
      <w:r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B70B0D" w:rsidRDefault="00820680" w:rsidP="002D14D1">
            <w:pPr>
              <w:rPr>
                <w:rFonts w:cs="Times New Roman"/>
                <w:b/>
                <w:color w:val="FFFFFF" w:themeColor="background1"/>
                <w:sz w:val="24"/>
                <w:szCs w:val="24"/>
              </w:rPr>
            </w:pPr>
            <w:r w:rsidRPr="00D276DC">
              <w:rPr>
                <w:rFonts w:cs="Times New Roman"/>
                <w:b/>
                <w:color w:val="FFFFFF" w:themeColor="background1"/>
                <w:sz w:val="24"/>
                <w:szCs w:val="24"/>
              </w:rPr>
              <w:t xml:space="preserve">Entity name: Công cụ hiển thị </w:t>
            </w:r>
            <w:r w:rsidR="002D14D1" w:rsidRPr="00B70B0D">
              <w:rPr>
                <w:rFonts w:cs="Times New Roman"/>
                <w:b/>
                <w:color w:val="FFFFFF" w:themeColor="background1"/>
                <w:sz w:val="24"/>
                <w:szCs w:val="24"/>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B70B0D" w:rsidRDefault="00307B81" w:rsidP="0024749C">
            <w:pPr>
              <w:spacing w:after="60"/>
              <w:rPr>
                <w:rFonts w:cs="Times New Roman"/>
                <w:sz w:val="24"/>
                <w:szCs w:val="24"/>
              </w:rPr>
            </w:pPr>
            <w:r w:rsidRPr="00B70B0D">
              <w:rPr>
                <w:rFonts w:cs="Times New Roman"/>
                <w:sz w:val="24"/>
                <w:szCs w:val="24"/>
              </w:rPr>
              <w:t>H</w:t>
            </w:r>
            <w:r w:rsidR="002D14D1">
              <w:rPr>
                <w:rFonts w:cs="Times New Roman"/>
                <w:sz w:val="24"/>
                <w:szCs w:val="24"/>
              </w:rPr>
              <w:t>ỗ trợ hiển thị bản tin</w:t>
            </w:r>
            <w:r w:rsidR="002D14D1" w:rsidRPr="00B70B0D">
              <w:rPr>
                <w:rFonts w:cs="Times New Roman"/>
                <w:sz w:val="24"/>
                <w:szCs w:val="24"/>
              </w:rPr>
              <w:t xml:space="preserve"> / danh mục</w:t>
            </w:r>
            <w:r w:rsidR="002D14D1">
              <w:rPr>
                <w:rFonts w:cs="Times New Roman"/>
                <w:sz w:val="24"/>
                <w:szCs w:val="24"/>
              </w:rPr>
              <w:t xml:space="preserve"> hỗ trợ hiển thị bản tin </w:t>
            </w:r>
            <w:r w:rsidR="002D14D1" w:rsidRPr="00B70B0D">
              <w:rPr>
                <w:rFonts w:cs="Times New Roman"/>
                <w:sz w:val="24"/>
                <w:szCs w:val="24"/>
              </w:rPr>
              <w:t xml:space="preserve">/ danh mục </w:t>
            </w:r>
            <w:r w:rsidR="002D14D1">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6" w:name="_Toc375086369"/>
      <w:r>
        <w:rPr>
          <w:noProof/>
          <w:color w:val="A5A5A5" w:themeColor="accent3"/>
          <w:sz w:val="24"/>
          <w:szCs w:val="24"/>
          <w:lang w:val="en-US" w:eastAsia="zh-CN"/>
        </w:rPr>
        <w:drawing>
          <wp:anchor distT="0" distB="0" distL="114300" distR="114300" simplePos="0" relativeHeight="251665920" behindDoc="0" locked="0" layoutInCell="1" allowOverlap="1" wp14:anchorId="63FAA139" wp14:editId="2107FEC5">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6"/>
    </w:p>
    <w:p w:rsidR="00820680" w:rsidRPr="00CA62D6" w:rsidRDefault="00373FDC" w:rsidP="00CA62D6">
      <w:pPr>
        <w:pStyle w:val="Heading4"/>
        <w:spacing w:line="360" w:lineRule="auto"/>
        <w:rPr>
          <w:color w:val="1F4E79" w:themeColor="accent1" w:themeShade="80"/>
          <w:lang w:val="vi-VN"/>
        </w:rPr>
      </w:pPr>
      <w:bookmarkStart w:id="37" w:name="_4.2.2.8_Công_cụ"/>
      <w:bookmarkEnd w:id="37"/>
      <w:r w:rsidRPr="00CA62D6">
        <w:rPr>
          <w:color w:val="1F4E79" w:themeColor="accent1" w:themeShade="80"/>
          <w:lang w:val="vi-VN"/>
        </w:rPr>
        <w:t>4.2.</w:t>
      </w:r>
      <w:r w:rsidRPr="00B70B0D">
        <w:rPr>
          <w:color w:val="1F4E79" w:themeColor="accent1" w:themeShade="80"/>
          <w:lang w:val="vi-VN"/>
        </w:rPr>
        <w:t>2</w:t>
      </w:r>
      <w:r w:rsidR="00071CFE" w:rsidRPr="00CA62D6">
        <w:rPr>
          <w:color w:val="1F4E79" w:themeColor="accent1" w:themeShade="80"/>
          <w:lang w:val="vi-VN"/>
        </w:rPr>
        <w:t>.</w:t>
      </w:r>
      <w:r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Default="00820680" w:rsidP="0024749C">
            <w:pPr>
              <w:rPr>
                <w:rFonts w:cs="Times New Roman"/>
                <w:b/>
                <w:sz w:val="24"/>
                <w:szCs w:val="24"/>
              </w:rPr>
            </w:pPr>
            <w:r w:rsidRPr="00D276DC">
              <w:rPr>
                <w:rFonts w:cs="Times New Roman"/>
                <w:b/>
                <w:sz w:val="24"/>
                <w:szCs w:val="24"/>
              </w:rPr>
              <w:t>identified use cases:</w:t>
            </w:r>
          </w:p>
          <w:p w:rsidR="00C80BC5" w:rsidRPr="00D276DC" w:rsidRDefault="00C80BC5" w:rsidP="0024749C">
            <w:pPr>
              <w:rPr>
                <w:rFonts w:cs="Times New Roman"/>
                <w:sz w:val="24"/>
                <w:szCs w:val="24"/>
              </w:rPr>
            </w:pPr>
          </w:p>
        </w:tc>
      </w:tr>
    </w:tbl>
    <w:p w:rsidR="0097193E" w:rsidRPr="0097193E" w:rsidRDefault="004E0164" w:rsidP="0097193E">
      <w:pPr>
        <w:pStyle w:val="Caption"/>
        <w:jc w:val="center"/>
        <w:rPr>
          <w:color w:val="525252" w:themeColor="accent3" w:themeShade="80"/>
          <w:sz w:val="24"/>
          <w:szCs w:val="24"/>
        </w:rPr>
      </w:pPr>
      <w:bookmarkStart w:id="38" w:name="_Toc375086370"/>
      <w:r>
        <w:rPr>
          <w:noProof/>
          <w:color w:val="A5A5A5" w:themeColor="accent3"/>
          <w:sz w:val="24"/>
          <w:szCs w:val="24"/>
          <w:lang w:val="en-US" w:eastAsia="zh-CN"/>
        </w:rPr>
        <w:drawing>
          <wp:anchor distT="0" distB="0" distL="114300" distR="114300" simplePos="0" relativeHeight="251666944" behindDoc="0" locked="0" layoutInCell="1" allowOverlap="1" wp14:anchorId="1B5049A8" wp14:editId="72267251">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8"/>
    </w:p>
    <w:p w:rsidR="00373FDC" w:rsidRPr="00D276DC" w:rsidRDefault="00373FDC" w:rsidP="00373FDC">
      <w:pPr>
        <w:pStyle w:val="Heading4"/>
        <w:rPr>
          <w:color w:val="1F4E79" w:themeColor="accent1" w:themeShade="80"/>
          <w:lang w:val="vi-VN"/>
        </w:rPr>
      </w:pPr>
      <w:bookmarkStart w:id="39" w:name="_4.2.2.9_Email_Gateway"/>
      <w:bookmarkEnd w:id="39"/>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9</w:t>
      </w:r>
      <w:r w:rsidRPr="00D276DC">
        <w:rPr>
          <w:color w:val="1F4E79" w:themeColor="accent1" w:themeShade="80"/>
          <w:lang w:val="vi-VN"/>
        </w:rPr>
        <w:t xml:space="preserve"> Email Gateway</w:t>
      </w:r>
    </w:p>
    <w:tbl>
      <w:tblPr>
        <w:tblStyle w:val="TableGrid"/>
        <w:tblW w:w="0" w:type="auto"/>
        <w:tblLook w:val="04A0" w:firstRow="1" w:lastRow="0" w:firstColumn="1" w:lastColumn="0" w:noHBand="0" w:noVBand="1"/>
      </w:tblPr>
      <w:tblGrid>
        <w:gridCol w:w="8231"/>
        <w:gridCol w:w="1075"/>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D276DC" w:rsidRDefault="00B07B1E" w:rsidP="00FB4022">
            <w:pPr>
              <w:ind w:left="450"/>
              <w:rPr>
                <w:rFonts w:cs="Times New Roman"/>
                <w:sz w:val="24"/>
                <w:szCs w:val="24"/>
              </w:rPr>
            </w:pPr>
            <w:r w:rsidRPr="00B70B0D">
              <w:rPr>
                <w:rFonts w:cs="Times New Roman"/>
                <w:sz w:val="24"/>
                <w:szCs w:val="24"/>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dùng</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D276DC" w:rsidRDefault="00373FDC" w:rsidP="00FB4022">
            <w:pPr>
              <w:ind w:left="360"/>
              <w:rPr>
                <w:rFonts w:cs="Times New Roman"/>
                <w:sz w:val="24"/>
                <w:szCs w:val="24"/>
              </w:rPr>
            </w:pP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Địa chỉ email của người hỏi</w:t>
            </w:r>
          </w:p>
          <w:p w:rsidR="00373FDC" w:rsidRPr="003D3221" w:rsidRDefault="00373FDC" w:rsidP="00CB648A">
            <w:pPr>
              <w:pStyle w:val="ListParagraph"/>
              <w:numPr>
                <w:ilvl w:val="0"/>
                <w:numId w:val="172"/>
              </w:numPr>
              <w:rPr>
                <w:rFonts w:cs="Times New Roman"/>
                <w:sz w:val="24"/>
                <w:szCs w:val="24"/>
              </w:rPr>
            </w:pPr>
            <w:r w:rsidRPr="003D3221">
              <w:rPr>
                <w:rFonts w:cs="Times New Roman"/>
                <w:sz w:val="24"/>
                <w:szCs w:val="24"/>
              </w:rPr>
              <w:t>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CB648A">
            <w:pPr>
              <w:pStyle w:val="ListParagraph"/>
              <w:numPr>
                <w:ilvl w:val="0"/>
                <w:numId w:val="4"/>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97193E" w:rsidRDefault="004E0164" w:rsidP="0097193E">
      <w:pPr>
        <w:pStyle w:val="Caption"/>
        <w:jc w:val="center"/>
        <w:rPr>
          <w:color w:val="525252" w:themeColor="accent3" w:themeShade="80"/>
          <w:sz w:val="24"/>
          <w:szCs w:val="24"/>
        </w:rPr>
      </w:pPr>
      <w:bookmarkStart w:id="40" w:name="_Toc375086371"/>
      <w:r>
        <w:rPr>
          <w:noProof/>
          <w:color w:val="A5A5A5" w:themeColor="accent3"/>
          <w:sz w:val="24"/>
          <w:szCs w:val="24"/>
          <w:lang w:val="en-US" w:eastAsia="zh-CN"/>
        </w:rPr>
        <w:drawing>
          <wp:anchor distT="0" distB="0" distL="114300" distR="114300" simplePos="0" relativeHeight="251668992" behindDoc="0" locked="0" layoutInCell="1" allowOverlap="1" wp14:anchorId="35415EE9" wp14:editId="27E2E76A">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0"/>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373FDC" w:rsidP="00071CFE">
      <w:pPr>
        <w:pStyle w:val="Heading4"/>
        <w:rPr>
          <w:color w:val="1F4E79" w:themeColor="accent1" w:themeShade="80"/>
        </w:rPr>
      </w:pPr>
      <w:bookmarkStart w:id="41" w:name="_4.2.2.10_Android_app"/>
      <w:bookmarkEnd w:id="41"/>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10</w:t>
      </w:r>
      <w:r w:rsidR="00820680" w:rsidRPr="00D276DC">
        <w:rPr>
          <w:color w:val="1F4E79" w:themeColor="accent1" w:themeShade="80"/>
          <w:lang w:val="vi-VN"/>
        </w:rPr>
        <w:t xml:space="preserve"> </w:t>
      </w:r>
      <w:r>
        <w:rPr>
          <w:color w:val="1F4E79" w:themeColor="accent1" w:themeShade="8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D276DC" w:rsidRDefault="00820680" w:rsidP="0024749C">
            <w:pPr>
              <w:rPr>
                <w:rFonts w:cs="Times New Roman"/>
                <w:b/>
                <w:color w:val="FFFFFF" w:themeColor="background1"/>
                <w:sz w:val="24"/>
                <w:szCs w:val="24"/>
              </w:rPr>
            </w:pPr>
            <w:bookmarkStart w:id="42"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trả lời</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r w:rsidRPr="00D276DC">
              <w:rPr>
                <w:rFonts w:cs="Times New Roman"/>
                <w:sz w:val="24"/>
                <w:szCs w:val="24"/>
              </w:rPr>
              <w:t>Công cụ trả lời sẽ đưa câu hỏi/trả lời vào bộ từ điển đến công cụ hiển thị</w:t>
            </w: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626D8">
        <w:trPr>
          <w:trHeight w:val="953"/>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C80BC5" w:rsidRDefault="00E803B2" w:rsidP="00C80BC5">
            <w:pPr>
              <w:rPr>
                <w:rFonts w:cs="Times New Roman"/>
                <w:bCs/>
                <w:sz w:val="24"/>
                <w:szCs w:val="24"/>
              </w:rPr>
            </w:pPr>
          </w:p>
        </w:tc>
      </w:tr>
    </w:tbl>
    <w:p w:rsidR="00820680" w:rsidRPr="0097193E" w:rsidRDefault="004E0164" w:rsidP="0097193E">
      <w:pPr>
        <w:pStyle w:val="Caption"/>
        <w:jc w:val="center"/>
        <w:rPr>
          <w:color w:val="525252" w:themeColor="accent3" w:themeShade="80"/>
          <w:sz w:val="24"/>
          <w:szCs w:val="24"/>
        </w:rPr>
      </w:pPr>
      <w:bookmarkStart w:id="43" w:name="_Toc375086372"/>
      <w:bookmarkEnd w:id="42"/>
      <w:r>
        <w:rPr>
          <w:noProof/>
          <w:color w:val="A5A5A5" w:themeColor="accent3"/>
          <w:sz w:val="24"/>
          <w:szCs w:val="24"/>
          <w:lang w:val="en-US" w:eastAsia="zh-CN"/>
        </w:rPr>
        <w:drawing>
          <wp:anchor distT="0" distB="0" distL="114300" distR="114300" simplePos="0" relativeHeight="251672064" behindDoc="0" locked="0" layoutInCell="1" allowOverlap="1" wp14:anchorId="40AE5539" wp14:editId="7B08307E">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Android app</w:t>
      </w:r>
      <w:bookmarkEnd w:id="43"/>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4" w:name="_4.3_Danh_sách"/>
      <w:bookmarkEnd w:id="44"/>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60151F"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60151F"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60151F"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60151F"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60151F"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60151F"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60151F"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60151F"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60151F">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60151F">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60151F">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60151F">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60151F"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60151F"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60151F"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60151F"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60151F"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60151F"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60151F"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60151F"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5"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5"/>
    </w:p>
    <w:p w:rsidR="00D23A2C" w:rsidRPr="00D276DC" w:rsidRDefault="00756772" w:rsidP="00D23A2C">
      <w:pPr>
        <w:pStyle w:val="Heading2"/>
        <w:ind w:left="720" w:hanging="360"/>
        <w:rPr>
          <w:b/>
          <w:color w:val="1F3864" w:themeColor="accent5" w:themeShade="80"/>
          <w:sz w:val="24"/>
          <w:szCs w:val="24"/>
        </w:rPr>
      </w:pPr>
      <w:bookmarkStart w:id="46"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6"/>
    </w:p>
    <w:p w:rsidR="00D23A2C" w:rsidRPr="00D276DC" w:rsidRDefault="0019552F" w:rsidP="00D23A2C">
      <w:pPr>
        <w:pStyle w:val="Heading3"/>
        <w:ind w:left="1080" w:hanging="360"/>
        <w:rPr>
          <w:b w:val="0"/>
          <w:color w:val="1F3864" w:themeColor="accent5" w:themeShade="80"/>
          <w:sz w:val="24"/>
          <w:szCs w:val="24"/>
          <w:lang w:val="vi-VN"/>
        </w:rPr>
      </w:pPr>
      <w:bookmarkStart w:id="47"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7"/>
    </w:p>
    <w:p w:rsidR="00D23A2C" w:rsidRPr="00D276DC" w:rsidRDefault="0019552F" w:rsidP="00D23A2C">
      <w:r>
        <w:object w:dxaOrig="13337" w:dyaOrig="11137">
          <v:shape id="_x0000_i1026" type="#_x0000_t75" style="width:453.75pt;height:380.25pt" o:ole="">
            <v:imagedata r:id="rId12" o:title=""/>
          </v:shape>
          <o:OLEObject Type="Embed" ProgID="Visio.Drawing.11" ShapeID="_x0000_i1026" DrawAspect="Content" ObjectID="_1448907309" r:id="rId13"/>
        </w:object>
      </w:r>
    </w:p>
    <w:p w:rsidR="00873428" w:rsidRPr="00D276DC" w:rsidRDefault="00873428" w:rsidP="00873428">
      <w:pPr>
        <w:pStyle w:val="Caption"/>
        <w:jc w:val="center"/>
        <w:rPr>
          <w:color w:val="auto"/>
          <w:sz w:val="36"/>
          <w:szCs w:val="24"/>
        </w:rPr>
      </w:pPr>
      <w:bookmarkStart w:id="48"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8"/>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7" type="#_x0000_t75" style="width:498pt;height:552.75pt" o:ole="">
            <v:imagedata r:id="rId14" o:title=""/>
          </v:shape>
          <o:OLEObject Type="Embed" ProgID="Visio.Drawing.11" ShapeID="_x0000_i1027" DrawAspect="Content" ObjectID="_1448907310" r:id="rId15"/>
        </w:object>
      </w:r>
    </w:p>
    <w:p w:rsidR="00873428" w:rsidRPr="00D276DC" w:rsidRDefault="00873428" w:rsidP="00873428">
      <w:pPr>
        <w:pStyle w:val="Caption"/>
        <w:jc w:val="center"/>
        <w:rPr>
          <w:color w:val="auto"/>
          <w:sz w:val="24"/>
        </w:rPr>
      </w:pPr>
      <w:bookmarkStart w:id="49"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49"/>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8" type="#_x0000_t75" style="width:468pt;height:335.25pt" o:ole="">
            <v:imagedata r:id="rId16" o:title=""/>
          </v:shape>
          <o:OLEObject Type="Embed" ProgID="Visio.Drawing.15" ShapeID="_x0000_i1028" DrawAspect="Content" ObjectID="_1448907311" r:id="rId17"/>
        </w:object>
      </w:r>
    </w:p>
    <w:p w:rsidR="00845329" w:rsidRPr="00D276DC" w:rsidRDefault="00845329" w:rsidP="00845329">
      <w:pPr>
        <w:pStyle w:val="Caption"/>
        <w:jc w:val="center"/>
        <w:rPr>
          <w:color w:val="auto"/>
          <w:sz w:val="24"/>
        </w:rPr>
      </w:pPr>
      <w:bookmarkStart w:id="50"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0"/>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9" type="#_x0000_t75" style="width:454.5pt;height:252.75pt" o:ole="">
            <v:imagedata r:id="rId18" o:title=""/>
          </v:shape>
          <o:OLEObject Type="Embed" ProgID="Visio.Drawing.11" ShapeID="_x0000_i1029" DrawAspect="Content" ObjectID="_1448907312" r:id="rId19"/>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30" type="#_x0000_t75" style="width:454.5pt;height:444.75pt" o:ole="">
            <v:imagedata r:id="rId20" o:title=""/>
          </v:shape>
          <o:OLEObject Type="Embed" ProgID="Visio.Drawing.11" ShapeID="_x0000_i1030" DrawAspect="Content" ObjectID="_1448907313" r:id="rId21"/>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1" type="#_x0000_t75" style="width:594.75pt;height:168.75pt" o:ole="">
            <v:imagedata r:id="rId22" o:title=""/>
          </v:shape>
          <o:OLEObject Type="Embed" ProgID="Visio.Drawing.11" ShapeID="_x0000_i1031" DrawAspect="Content" ObjectID="_1448907314" r:id="rId23"/>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2" type="#_x0000_t75" style="width:570pt;height:175.5pt" o:ole="">
            <v:imagedata r:id="rId24" o:title=""/>
          </v:shape>
          <o:OLEObject Type="Embed" ProgID="Visio.Drawing.11" ShapeID="_x0000_i1032" DrawAspect="Content" ObjectID="_1448907315" r:id="rId25"/>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3" type="#_x0000_t75" style="width:454.5pt;height:197.25pt" o:ole="">
            <v:imagedata r:id="rId26" o:title=""/>
          </v:shape>
          <o:OLEObject Type="Embed" ProgID="Visio.Drawing.11" ShapeID="_x0000_i1033" DrawAspect="Content" ObjectID="_1448907316" r:id="rId27"/>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4" type="#_x0000_t75" style="width:454.5pt;height:119.25pt" o:ole="">
            <v:imagedata r:id="rId28" o:title=""/>
          </v:shape>
          <o:OLEObject Type="Embed" ProgID="Visio.Drawing.11" ShapeID="_x0000_i1034" DrawAspect="Content" ObjectID="_1448907317" r:id="rId29"/>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5" type="#_x0000_t75" style="width:324.75pt;height:165.75pt" o:ole="">
            <v:imagedata r:id="rId30" o:title=""/>
          </v:shape>
          <o:OLEObject Type="Embed" ProgID="Visio.Drawing.11" ShapeID="_x0000_i1035" DrawAspect="Content" ObjectID="_1448907318" r:id="rId31"/>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7521B1" w:rsidP="00E7212F">
      <w:pPr>
        <w:ind w:left="-630"/>
        <w:rPr>
          <w:lang w:val="en-US"/>
        </w:rPr>
      </w:pPr>
      <w:r>
        <w:object w:dxaOrig="9795" w:dyaOrig="7095">
          <v:shape id="_x0000_i1036" type="#_x0000_t75" style="width:468.75pt;height:338.25pt" o:ole="">
            <v:imagedata r:id="rId32" o:title=""/>
          </v:shape>
          <o:OLEObject Type="Embed" ProgID="Visio.Drawing.11" ShapeID="_x0000_i1036" DrawAspect="Content" ObjectID="_1448907319" r:id="rId33"/>
        </w:object>
      </w:r>
    </w:p>
    <w:p w:rsidR="00D23A2C" w:rsidRPr="00D276DC" w:rsidRDefault="00756772" w:rsidP="00F15516">
      <w:pPr>
        <w:pStyle w:val="Heading2"/>
        <w:ind w:left="360"/>
        <w:rPr>
          <w:b/>
          <w:color w:val="1F3864" w:themeColor="accent5" w:themeShade="80"/>
          <w:sz w:val="24"/>
          <w:szCs w:val="24"/>
        </w:rPr>
      </w:pPr>
      <w:bookmarkStart w:id="51" w:name="_4.5_Mô_tả"/>
      <w:bookmarkStart w:id="52" w:name="_Toc356892464"/>
      <w:bookmarkStart w:id="53" w:name="_Toc358212179"/>
      <w:bookmarkEnd w:id="51"/>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2"/>
      <w:bookmarkEnd w:id="53"/>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4" w:name="_4.5.1_Quản_lý"/>
      <w:bookmarkEnd w:id="54"/>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5" w:name="_4.5.1.1_Tạo_bản"/>
      <w:bookmarkEnd w:id="55"/>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B250CD" w:rsidP="00CB648A">
            <w:pPr>
              <w:pStyle w:val="ListParagraph"/>
              <w:numPr>
                <w:ilvl w:val="0"/>
                <w:numId w:val="5"/>
              </w:numPr>
              <w:spacing w:after="0" w:line="240" w:lineRule="auto"/>
              <w:ind w:left="507"/>
              <w:rPr>
                <w:sz w:val="24"/>
                <w:szCs w:val="24"/>
                <w:lang w:val="en-US"/>
              </w:rPr>
            </w:pPr>
            <w:r w:rsidRPr="009825DD">
              <w:rPr>
                <w:sz w:val="24"/>
                <w:szCs w:val="24"/>
                <w:lang w:val="en-US"/>
              </w:rPr>
              <w:t>Phóng viên</w:t>
            </w:r>
          </w:p>
          <w:p w:rsidR="00B250CD" w:rsidRPr="009825DD" w:rsidRDefault="00B250CD" w:rsidP="00CB648A">
            <w:pPr>
              <w:pStyle w:val="ListParagraph"/>
              <w:numPr>
                <w:ilvl w:val="0"/>
                <w:numId w:val="5"/>
              </w:numPr>
              <w:spacing w:after="0" w:line="240" w:lineRule="auto"/>
              <w:ind w:left="507"/>
              <w:rPr>
                <w:sz w:val="24"/>
                <w:szCs w:val="24"/>
                <w:lang w:val="en-US"/>
              </w:rPr>
            </w:pPr>
            <w:r w:rsidRPr="009825DD">
              <w:rPr>
                <w:sz w:val="24"/>
                <w:szCs w:val="24"/>
                <w:lang w:val="en-US"/>
              </w:rPr>
              <w:t>Tổng biên tập</w:t>
            </w:r>
          </w:p>
          <w:p w:rsidR="00B250CD" w:rsidRPr="009825DD" w:rsidRDefault="00B250CD" w:rsidP="00CB648A">
            <w:pPr>
              <w:numPr>
                <w:ilvl w:val="0"/>
                <w:numId w:val="5"/>
              </w:numPr>
              <w:autoSpaceDE w:val="0"/>
              <w:autoSpaceDN w:val="0"/>
              <w:adjustRightInd w:val="0"/>
              <w:spacing w:after="0" w:line="240" w:lineRule="auto"/>
              <w:ind w:left="507"/>
              <w:rPr>
                <w:rFonts w:cs="Times New Roman"/>
                <w:color w:val="000000"/>
                <w:sz w:val="24"/>
                <w:szCs w:val="24"/>
              </w:rPr>
            </w:pPr>
            <w:r w:rsidRPr="009825DD">
              <w:rPr>
                <w:rFonts w:cs="Times New Roman"/>
                <w:sz w:val="24"/>
                <w:szCs w:val="24"/>
              </w:rPr>
              <w:t>Biên tập</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lastRenderedPageBreak/>
              <w:t>Công cụ soạn tin hiển thị giao diện 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CB648A">
            <w:pPr>
              <w:pStyle w:val="BodyText"/>
              <w:numPr>
                <w:ilvl w:val="0"/>
                <w:numId w:val="6"/>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lastRenderedPageBreak/>
              <w:t>Case 3: Chọn quay lại</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5"/>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Quay lại</w:t>
            </w:r>
          </w:p>
          <w:p w:rsidR="00B250CD" w:rsidRPr="009825DD" w:rsidRDefault="00B250CD" w:rsidP="00CB648A">
            <w:pPr>
              <w:pStyle w:val="ListParagraph"/>
              <w:numPr>
                <w:ilvl w:val="0"/>
                <w:numId w:val="105"/>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Lưu tạm</w:t>
            </w:r>
          </w:p>
          <w:p w:rsidR="00B250CD" w:rsidRPr="009825DD" w:rsidRDefault="00B250CD" w:rsidP="00CB648A">
            <w:pPr>
              <w:pStyle w:val="ListParagraph"/>
              <w:numPr>
                <w:ilvl w:val="0"/>
                <w:numId w:val="106"/>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lastRenderedPageBreak/>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Tổng biên tập nhập tiêu đề tin liên quan và chọn </w:t>
            </w:r>
            <w:r w:rsidRPr="00B70B0D">
              <w:rPr>
                <w:b/>
                <w:sz w:val="24"/>
                <w:szCs w:val="24"/>
              </w:rPr>
              <w:t>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ìm kiếm tin liên qua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Tổng biên tập, biên tập và phóng viên nhập thông tin vào </w:t>
            </w:r>
            <w:r w:rsidRPr="00B70B0D">
              <w:rPr>
                <w:b/>
                <w:sz w:val="24"/>
                <w:szCs w:val="24"/>
              </w:rPr>
              <w:t>Nội dung tìm kiếm</w:t>
            </w:r>
            <w:r w:rsidRPr="00B70B0D">
              <w:rPr>
                <w:sz w:val="24"/>
                <w:szCs w:val="24"/>
              </w:rPr>
              <w:t xml:space="preserve"> và chọn </w:t>
            </w:r>
            <w:r w:rsidRPr="00B70B0D">
              <w:rPr>
                <w:b/>
                <w:sz w:val="24"/>
                <w:szCs w:val="24"/>
              </w:rPr>
              <w:t>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n 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Tổng biên tập, biên tập và phóng viên chọn tin liên quan cần và chọn </w:t>
            </w:r>
            <w:r w:rsidRPr="00B70B0D">
              <w:rPr>
                <w:b/>
                <w:sz w:val="24"/>
                <w:szCs w:val="24"/>
              </w:rPr>
              <w:t>Chọ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soạn tin đóng giao diện </w:t>
            </w:r>
            <w:r w:rsidRPr="00B70B0D">
              <w:rPr>
                <w:b/>
                <w:sz w:val="24"/>
                <w:szCs w:val="24"/>
              </w:rPr>
              <w:t>Tìm kiếm tin liên quan</w:t>
            </w:r>
            <w:r w:rsidRPr="00B70B0D">
              <w:rPr>
                <w:sz w:val="24"/>
                <w:szCs w:val="24"/>
              </w:rPr>
              <w:t xml:space="preserve"> và hiển thị tên bản tin liên quan trong danh sách ở giao diện tạo bản tin.</w:t>
            </w:r>
          </w:p>
          <w:p w:rsidR="00B250CD" w:rsidRPr="00B70B0D" w:rsidRDefault="00B250CD" w:rsidP="00CB648A">
            <w:pPr>
              <w:pStyle w:val="ListParagraph"/>
              <w:numPr>
                <w:ilvl w:val="0"/>
                <w:numId w:val="107"/>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CB648A">
            <w:pPr>
              <w:pStyle w:val="ListParagraph"/>
              <w:numPr>
                <w:ilvl w:val="0"/>
                <w:numId w:val="107"/>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Lưu</w:t>
            </w:r>
          </w:p>
          <w:p w:rsidR="00B250CD" w:rsidRPr="009825DD" w:rsidRDefault="00B250CD" w:rsidP="00CB648A">
            <w:pPr>
              <w:pStyle w:val="ListParagraph"/>
              <w:numPr>
                <w:ilvl w:val="0"/>
                <w:numId w:val="103"/>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Tổng biên tập, biên tập và phóng viên vào giao diện soạn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Tổng biên tập, biên tập và phóng viên chọn mạng muốn đăng bản tin </w:t>
            </w:r>
            <w:r w:rsidRPr="00B70B0D">
              <w:rPr>
                <w:b/>
                <w:sz w:val="24"/>
                <w:szCs w:val="24"/>
              </w:rPr>
              <w:t>Mạng nội bộ</w:t>
            </w:r>
            <w:r w:rsidRPr="00B70B0D">
              <w:rPr>
                <w:sz w:val="24"/>
                <w:szCs w:val="24"/>
              </w:rPr>
              <w:t xml:space="preserve"> và chọn nút “</w:t>
            </w:r>
            <w:r w:rsidRPr="00B70B0D">
              <w:rPr>
                <w:b/>
                <w:sz w:val="24"/>
                <w:szCs w:val="24"/>
              </w:rPr>
              <w:t>…</w:t>
            </w:r>
            <w:r w:rsidRPr="00B70B0D">
              <w:rPr>
                <w:sz w:val="24"/>
                <w:szCs w:val="24"/>
              </w:rPr>
              <w:t>” tương ứng bên dưới</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Công cụ soạn tin hiển thị giao diện site map của mạng nội bộ </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Tổng biên tập, biên tập và phóng viên chọn vị trí muốn đăng tin trong sitemap và chọn </w:t>
            </w:r>
            <w:r w:rsidRPr="00B70B0D">
              <w:rPr>
                <w:b/>
                <w:sz w:val="24"/>
                <w:szCs w:val="24"/>
              </w:rPr>
              <w:t>Tiếp tục</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giao diện 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lastRenderedPageBreak/>
              <w:t xml:space="preserve">Tổng biên tập, biên tập và phóng viên nhập nội dung bản tin vào khung </w:t>
            </w:r>
            <w:r w:rsidRPr="00B70B0D">
              <w:rPr>
                <w:b/>
                <w:sz w:val="24"/>
                <w:szCs w:val="24"/>
              </w:rPr>
              <w:t>Nội dung bản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Tổng biên tập nhập tiêu đề tin liên quan và URL của bản tin liên quan vào khung </w:t>
            </w:r>
            <w:r w:rsidRPr="00B70B0D">
              <w:rPr>
                <w:b/>
                <w:sz w:val="24"/>
                <w:szCs w:val="24"/>
              </w:rPr>
              <w:t>Tin liên quan</w:t>
            </w:r>
            <w:r w:rsidRPr="00B70B0D">
              <w:rPr>
                <w:sz w:val="24"/>
                <w:szCs w:val="24"/>
              </w:rPr>
              <w:t xml:space="preserve"> và chọn </w:t>
            </w:r>
            <w:r w:rsidRPr="00B70B0D">
              <w:rPr>
                <w:b/>
                <w:sz w:val="24"/>
                <w:szCs w:val="24"/>
              </w:rPr>
              <w:t>Thêm</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Tổng biên tập, biên tập và phóng viên truy cập lại vào giao diện soạn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Tổng biên tập, biên tập và phóng viên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 xml:space="preserve">Tổng biên tập chọn </w:t>
            </w:r>
            <w:r w:rsidRPr="00B70B0D">
              <w:rPr>
                <w:b/>
                <w:sz w:val="24"/>
                <w:szCs w:val="24"/>
              </w:rPr>
              <w:t xml:space="preserve">Chỉnh sửa </w:t>
            </w:r>
            <w:r w:rsidRPr="00B70B0D">
              <w:rPr>
                <w:sz w:val="24"/>
                <w:szCs w:val="24"/>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CB648A">
            <w:pPr>
              <w:pStyle w:val="BodyText"/>
              <w:numPr>
                <w:ilvl w:val="0"/>
                <w:numId w:val="7"/>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6" w:name="_Toc375086374"/>
      <w:r>
        <w:rPr>
          <w:noProof/>
          <w:color w:val="A5A5A5" w:themeColor="accent3"/>
          <w:sz w:val="24"/>
          <w:szCs w:val="24"/>
          <w:lang w:val="en-US" w:eastAsia="zh-CN"/>
        </w:rPr>
        <w:drawing>
          <wp:anchor distT="0" distB="0" distL="114300" distR="114300" simplePos="0" relativeHeight="251674112" behindDoc="0" locked="0" layoutInCell="1" allowOverlap="1" wp14:anchorId="46DB0AC1" wp14:editId="5C38639B">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7" w:name="_4.5.1.2_Sửa_bản"/>
      <w:bookmarkEnd w:id="5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Pr="009825DD" w:rsidRDefault="00E2192F" w:rsidP="00CB648A">
            <w:pPr>
              <w:pStyle w:val="ListParagraph"/>
              <w:numPr>
                <w:ilvl w:val="0"/>
                <w:numId w:val="8"/>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8"/>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8"/>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Tổng biên tập, biên tập và phóng viên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chỉnh sửa bả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 xml:space="preserve">Tổng biên tập, biên tập và phóng viên chỉnh sửa nội dung bản tin và chọn </w:t>
            </w:r>
            <w:r w:rsidRPr="00B70B0D">
              <w:rPr>
                <w:b/>
                <w:sz w:val="24"/>
                <w:szCs w:val="24"/>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Tổng biên tập, biên tập và phóng viên chọn tên bản tin cần chỉnh sửa trong danh sách bài 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Chỉnh sửa</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lastRenderedPageBreak/>
              <w:t>Công cụ soạn tin hiển thị giao diện chỉnh sửa bả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 xml:space="preserve">Tổng biên tập, biên tập và phóng viên chỉnh sửa nội dung bản tin và chọn </w:t>
            </w:r>
            <w:r w:rsidRPr="00B70B0D">
              <w:rPr>
                <w:b/>
                <w:sz w:val="24"/>
                <w:szCs w:val="24"/>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Tổng biên tập, biên tập và phóng viên chọn tên bản tin cần chỉnh sửa trong danh sách bài viết</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chỉnh sửa bả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 xml:space="preserve">Tổng biên tập, biên tập và phóng viên chỉnh sửa nội dung bản tin và chọn </w:t>
            </w:r>
            <w:r w:rsidRPr="00B70B0D">
              <w:rPr>
                <w:b/>
                <w:sz w:val="24"/>
                <w:szCs w:val="24"/>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Tổng biên tập, biên tập và phóng viên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Chỉnh sửa</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chỉnh sửa bả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Tổng biên tập, biên tập và phóng viên chỉnh sửa nội dung bản tin và chọn </w:t>
            </w:r>
            <w:r w:rsidRPr="00B70B0D">
              <w:rPr>
                <w:b/>
                <w:sz w:val="24"/>
                <w:szCs w:val="24"/>
              </w:rPr>
              <w:t>Quay lại</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Tổng biên tập, biên tập và phóng viên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Chỉnh sửa</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chỉnh sửa bả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 xml:space="preserve">Tổng biên tập, biên tập và phóng viên chỉnh sửa nội dung bản tin và chọn </w:t>
            </w:r>
            <w:r w:rsidRPr="00B70B0D">
              <w:rPr>
                <w:b/>
                <w:sz w:val="24"/>
                <w:szCs w:val="24"/>
              </w:rPr>
              <w:t>Lưu tạm</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5: Lấy bài viết về để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 xml:space="preserve">Tổng biên tập, biên tập, phóng viên chọn </w:t>
            </w:r>
            <w:r w:rsidRPr="00B70B0D">
              <w:rPr>
                <w:b/>
                <w:sz w:val="24"/>
                <w:szCs w:val="24"/>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Tổng biên tập, biên tập và phóng viên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ấy về</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 xml:space="preserve">Tổng biên tập, biên tập và phóng viên chỉnh sửa nội dung bản tin vừa lấy về và chọn </w:t>
            </w:r>
            <w:r w:rsidRPr="00B70B0D">
              <w:rPr>
                <w:b/>
                <w:sz w:val="24"/>
                <w:szCs w:val="24"/>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 xml:space="preserve">Tổng biên tập, biên tập, phóng viên chọn </w:t>
            </w:r>
            <w:r w:rsidRPr="00B70B0D">
              <w:rPr>
                <w:b/>
                <w:sz w:val="24"/>
                <w:szCs w:val="24"/>
              </w:rPr>
              <w:t>Danh sách bài viết chờ</w:t>
            </w:r>
            <w:r w:rsidRPr="00B70B0D">
              <w:rPr>
                <w:sz w:val="24"/>
                <w:szCs w:val="24"/>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Tổng biên tập, biên tập và phóng viên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ấy về</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E2192F" w:rsidP="00CB648A">
            <w:pPr>
              <w:pStyle w:val="ListParagraph"/>
              <w:numPr>
                <w:ilvl w:val="0"/>
                <w:numId w:val="114"/>
              </w:numPr>
              <w:spacing w:after="0" w:line="240" w:lineRule="auto"/>
              <w:rPr>
                <w:sz w:val="24"/>
                <w:szCs w:val="24"/>
              </w:rPr>
            </w:pPr>
            <w:r w:rsidRPr="00B70B0D">
              <w:rPr>
                <w:sz w:val="24"/>
                <w:szCs w:val="24"/>
              </w:rPr>
              <w:t xml:space="preserve">Tổng biên tập, biên tập và phóng viên chỉnh sửa nội dung bản tin vừa lấy về và chọn </w:t>
            </w:r>
            <w:r w:rsidRPr="00B70B0D">
              <w:rPr>
                <w:b/>
                <w:sz w:val="24"/>
                <w:szCs w:val="24"/>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Tổng biên tập, biên tập và phóng viên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chỉnh sửa bả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Tổng biên tập, biên tập và phóng viên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Tổng biên tập, biên tập và phóng viên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Tổng biên tập, biên tập và phóng viên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Chỉnh sửa </w:t>
            </w:r>
            <w:r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8" w:name="_Toc375086375"/>
      <w:r>
        <w:rPr>
          <w:noProof/>
          <w:color w:val="A5A5A5" w:themeColor="accent3"/>
          <w:sz w:val="24"/>
          <w:szCs w:val="24"/>
          <w:lang w:val="en-US" w:eastAsia="zh-CN"/>
        </w:rPr>
        <w:drawing>
          <wp:anchor distT="0" distB="0" distL="114300" distR="114300" simplePos="0" relativeHeight="251675136" behindDoc="0" locked="0" layoutInCell="1" allowOverlap="1" wp14:anchorId="669B3DB3" wp14:editId="6C9AE48D">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8"/>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59" w:name="_4.5.1.3_Xem_trước"/>
      <w:bookmarkEnd w:id="59"/>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imary Actor</w:t>
            </w:r>
          </w:p>
        </w:tc>
        <w:tc>
          <w:tcPr>
            <w:tcW w:w="3330" w:type="dxa"/>
            <w:shd w:val="clear" w:color="auto" w:fill="auto"/>
          </w:tcPr>
          <w:p w:rsidR="00DB4770" w:rsidRPr="009825DD" w:rsidRDefault="00DB4770" w:rsidP="00CB648A">
            <w:pPr>
              <w:pStyle w:val="ListParagraph"/>
              <w:numPr>
                <w:ilvl w:val="0"/>
                <w:numId w:val="11"/>
              </w:numPr>
              <w:spacing w:after="0" w:line="240" w:lineRule="auto"/>
              <w:rPr>
                <w:sz w:val="24"/>
                <w:szCs w:val="24"/>
                <w:lang w:val="en-US"/>
              </w:rPr>
            </w:pPr>
            <w:r w:rsidRPr="009825DD">
              <w:rPr>
                <w:sz w:val="24"/>
                <w:szCs w:val="24"/>
                <w:lang w:val="en-US"/>
              </w:rPr>
              <w:t>Phóng viên</w:t>
            </w:r>
          </w:p>
          <w:p w:rsidR="00DB4770" w:rsidRPr="009825DD" w:rsidRDefault="00DB4770" w:rsidP="00CB648A">
            <w:pPr>
              <w:pStyle w:val="ListParagraph"/>
              <w:numPr>
                <w:ilvl w:val="0"/>
                <w:numId w:val="11"/>
              </w:numPr>
              <w:spacing w:after="0" w:line="240" w:lineRule="auto"/>
              <w:rPr>
                <w:sz w:val="24"/>
                <w:szCs w:val="24"/>
                <w:lang w:val="en-US"/>
              </w:rPr>
            </w:pPr>
            <w:r w:rsidRPr="009825DD">
              <w:rPr>
                <w:sz w:val="24"/>
                <w:szCs w:val="24"/>
                <w:lang w:val="en-US"/>
              </w:rPr>
              <w:t>Tổng biên tập</w:t>
            </w:r>
          </w:p>
          <w:p w:rsidR="00DB4770" w:rsidRPr="009825DD" w:rsidRDefault="00DB4770" w:rsidP="00CB648A">
            <w:pPr>
              <w:numPr>
                <w:ilvl w:val="0"/>
                <w:numId w:val="11"/>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Tổng biên tập, biên tập và phóng viên vào giao diện soạ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danh sách các bả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Tổng biên tập, biên tập và phóng viên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Tổng biên tập, biên tập và phóng viên vào giao diện soạn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soạn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Tạo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tạo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 xml:space="preserve">Tổng biên tập, biên tập và phóng viên nhập đầy đủ thông tin trong giao diện tạo mới và chọn </w:t>
            </w:r>
            <w:r w:rsidRPr="00B70B0D">
              <w:rPr>
                <w:b/>
                <w:sz w:val="24"/>
                <w:szCs w:val="24"/>
              </w:rPr>
              <w:t>Xem trước</w:t>
            </w:r>
          </w:p>
          <w:p w:rsidR="00DB4770" w:rsidRPr="009825DD" w:rsidRDefault="00DB4770" w:rsidP="00CB648A">
            <w:pPr>
              <w:pStyle w:val="ListParagraph"/>
              <w:numPr>
                <w:ilvl w:val="0"/>
                <w:numId w:val="12"/>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DB4770" w:rsidP="00CB648A">
            <w:pPr>
              <w:pStyle w:val="BodyText"/>
              <w:numPr>
                <w:ilvl w:val="0"/>
                <w:numId w:val="119"/>
              </w:numPr>
              <w:spacing w:after="0" w:line="240" w:lineRule="auto"/>
              <w:rPr>
                <w:b/>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DB4770" w:rsidP="00CB648A">
            <w:pPr>
              <w:pStyle w:val="BodyText"/>
              <w:numPr>
                <w:ilvl w:val="0"/>
                <w:numId w:val="119"/>
              </w:numPr>
              <w:spacing w:after="0" w:line="240" w:lineRule="auto"/>
              <w:rPr>
                <w:b/>
                <w:szCs w:val="24"/>
              </w:rPr>
            </w:pPr>
            <w:r w:rsidRPr="009825DD">
              <w:rPr>
                <w:szCs w:val="24"/>
              </w:rPr>
              <w:t>Tổng biên tập, biên tập và phóng viên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DB4770" w:rsidP="00CB648A">
            <w:pPr>
              <w:pStyle w:val="BodyText"/>
              <w:numPr>
                <w:ilvl w:val="0"/>
                <w:numId w:val="120"/>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0"/>
              </w:numPr>
              <w:spacing w:after="0" w:line="240" w:lineRule="auto"/>
              <w:rPr>
                <w:szCs w:val="24"/>
              </w:rPr>
            </w:pPr>
            <w:r w:rsidRPr="009825DD">
              <w:rPr>
                <w:szCs w:val="24"/>
              </w:rPr>
              <w:t>Tổng biên tập, biên tập và phóng viên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lastRenderedPageBreak/>
              <w:t>Công cụ soạn tin hiển thị nội dung chi tiết của bản tin cần xem</w:t>
            </w:r>
          </w:p>
          <w:p w:rsidR="00DB4770" w:rsidRPr="009825DD" w:rsidRDefault="00DB4770" w:rsidP="00CB648A">
            <w:pPr>
              <w:pStyle w:val="BodyText"/>
              <w:numPr>
                <w:ilvl w:val="0"/>
                <w:numId w:val="120"/>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t>Case 4: Bảng tin được chọn đăng lên cả 2 mạng internet và nội bộ</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mạng nội bộ (hoặc mạng internet) và chọn </w:t>
            </w:r>
            <w:r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0" w:name="_Toc375086376"/>
      <w:r>
        <w:rPr>
          <w:noProof/>
          <w:color w:val="A5A5A5" w:themeColor="accent3"/>
          <w:sz w:val="24"/>
          <w:szCs w:val="24"/>
          <w:lang w:val="en-US" w:eastAsia="zh-CN"/>
        </w:rPr>
        <w:drawing>
          <wp:anchor distT="0" distB="0" distL="114300" distR="114300" simplePos="0" relativeHeight="251676160" behindDoc="0" locked="0" layoutInCell="1" allowOverlap="1" wp14:anchorId="3B9C9CB7" wp14:editId="0234E908">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0"/>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1" w:name="_4.5.1.4_Xem_nội"/>
      <w:bookmarkEnd w:id="61"/>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Tổng biên tập, biên tập và phóng viên c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Tổng biên tập, biên tập và phóng viên 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2" w:name="_Toc375086377"/>
      <w:r>
        <w:rPr>
          <w:noProof/>
          <w:color w:val="A5A5A5" w:themeColor="accent3"/>
          <w:sz w:val="24"/>
          <w:szCs w:val="24"/>
          <w:lang w:val="en-US" w:eastAsia="zh-CN"/>
        </w:rPr>
        <w:drawing>
          <wp:anchor distT="0" distB="0" distL="114300" distR="114300" simplePos="0" relativeHeight="251677184" behindDoc="0" locked="0" layoutInCell="1" allowOverlap="1" wp14:anchorId="7A4230FD" wp14:editId="585E4FFF">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2"/>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3" w:name="_4.5.1.5_Duyệt_bản"/>
      <w:bookmarkEnd w:id="63"/>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r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Tổng biên tập, biên tập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 xml:space="preserve">Tổng biên tập và biên tập chọn </w:t>
            </w:r>
            <w:r w:rsidRPr="00B70B0D">
              <w:rPr>
                <w:b/>
                <w:sz w:val="24"/>
                <w:szCs w:val="24"/>
              </w:rPr>
              <w:t>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xác nhận duyệt tin</w:t>
            </w:r>
          </w:p>
          <w:p w:rsidR="00E2192F" w:rsidRPr="000326AF" w:rsidRDefault="00E2192F" w:rsidP="00CB648A">
            <w:pPr>
              <w:pStyle w:val="ListParagraph"/>
              <w:numPr>
                <w:ilvl w:val="0"/>
                <w:numId w:val="123"/>
              </w:numPr>
              <w:spacing w:after="0" w:line="240" w:lineRule="auto"/>
              <w:rPr>
                <w:sz w:val="24"/>
                <w:szCs w:val="24"/>
              </w:rPr>
            </w:pPr>
            <w:r w:rsidRPr="00B70B0D">
              <w:rPr>
                <w:sz w:val="24"/>
                <w:szCs w:val="24"/>
              </w:rPr>
              <w:t xml:space="preserve">Tổng biên tập và biên tập chọn </w:t>
            </w:r>
            <w:r w:rsidRPr="00B70B0D">
              <w:rPr>
                <w:b/>
                <w:sz w:val="24"/>
                <w:szCs w:val="24"/>
              </w:rPr>
              <w:t xml:space="preserve">OK </w:t>
            </w:r>
            <w:r w:rsidRPr="00B70B0D">
              <w:rPr>
                <w:sz w:val="24"/>
                <w:szCs w:val="24"/>
              </w:rPr>
              <w:t>để xác nhận 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Tổng biên tập và biên tập vào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Tổng biên tập và biên tập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 xml:space="preserve">Tổng biên tập và biên tập chọn </w:t>
            </w:r>
            <w:r w:rsidRPr="00B70B0D">
              <w:rPr>
                <w:b/>
                <w:sz w:val="24"/>
                <w:szCs w:val="24"/>
              </w:rPr>
              <w:t>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thông báo xác nhận 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 xml:space="preserve">Tổng biên tập và biên tập chọn </w:t>
            </w:r>
            <w:r w:rsidRPr="00B70B0D">
              <w:rPr>
                <w:b/>
                <w:sz w:val="24"/>
                <w:szCs w:val="24"/>
              </w:rPr>
              <w:t xml:space="preserve">Hủy </w:t>
            </w:r>
            <w:r w:rsidRPr="00B70B0D">
              <w:rPr>
                <w:sz w:val="24"/>
                <w:szCs w:val="24"/>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r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Tổng biên tập, biên tập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lastRenderedPageBreak/>
              <w:t>Công cụ soạn tin hiển thị nội dung chi tiết bản tin chờ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 xml:space="preserve">Tổng biên tập và biên tập chọn </w:t>
            </w:r>
            <w:r w:rsidRPr="00B70B0D">
              <w:rPr>
                <w:b/>
                <w:sz w:val="24"/>
                <w:szCs w:val="24"/>
              </w:rPr>
              <w:t>Duyệt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4" w:name="_Toc375086378"/>
      <w:r>
        <w:rPr>
          <w:noProof/>
          <w:color w:val="A5A5A5" w:themeColor="accent3"/>
          <w:sz w:val="24"/>
          <w:szCs w:val="24"/>
          <w:lang w:val="en-US" w:eastAsia="zh-CN"/>
        </w:rPr>
        <w:drawing>
          <wp:anchor distT="0" distB="0" distL="114300" distR="114300" simplePos="0" relativeHeight="251678208" behindDoc="0" locked="0" layoutInCell="1" allowOverlap="1" wp14:anchorId="294A41CB" wp14:editId="20CADEEA">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4"/>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5" w:name="_4.5.1.6_Trả_bản"/>
      <w:bookmarkEnd w:id="65"/>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danh sách bản tin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Tổng biên tập và biên tập chọn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Tổng biên tập và biên tập chọn </w:t>
            </w:r>
            <w:r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Tổng biên tập và biên tập nhập lý do trả bản tin về và chọn </w:t>
            </w:r>
            <w:r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Tổng biên tập và biên tập vào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danh sách bản tin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Tổng biên tập và biên tập chọn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Tổng biên tập và biên tập chọn </w:t>
            </w:r>
            <w:r w:rsidRPr="00B70B0D">
              <w:rPr>
                <w:b/>
                <w:sz w:val="24"/>
                <w:szCs w:val="24"/>
              </w:rPr>
              <w:t>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Tổng biên tập và biên tập chọn </w:t>
            </w:r>
            <w:r w:rsidRPr="00B70B0D">
              <w:rPr>
                <w:b/>
                <w:sz w:val="24"/>
                <w:szCs w:val="24"/>
              </w:rPr>
              <w:t>Hủy</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Tổng biên tập và biên tập chọn </w:t>
            </w:r>
            <w:r w:rsidRPr="00B70B0D">
              <w:rPr>
                <w:b/>
                <w:sz w:val="24"/>
                <w:szCs w:val="24"/>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danh sách bản tin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Tổng biên tập và biên tập chọn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Tổng biên tập và biên tập chọn </w:t>
            </w:r>
            <w:r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Tổng biên tập và biên tập nhập lý do trả bản tin về và chọn </w:t>
            </w:r>
            <w:r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Post </w:t>
            </w:r>
            <w:r w:rsidRPr="009825DD">
              <w:rPr>
                <w:b/>
                <w:szCs w:val="24"/>
              </w:rPr>
              <w:lastRenderedPageBreak/>
              <w:t>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lastRenderedPageBreak/>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6" w:name="_Toc375086379"/>
      <w:r>
        <w:rPr>
          <w:noProof/>
          <w:color w:val="A5A5A5" w:themeColor="accent3"/>
          <w:sz w:val="24"/>
          <w:szCs w:val="24"/>
          <w:lang w:val="en-US" w:eastAsia="zh-CN"/>
        </w:rPr>
        <w:lastRenderedPageBreak/>
        <w:drawing>
          <wp:anchor distT="0" distB="0" distL="114300" distR="114300" simplePos="0" relativeHeight="251679232" behindDoc="0" locked="0" layoutInCell="1" allowOverlap="1" wp14:anchorId="3117BAB5" wp14:editId="76627EA1">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7" w:name="_4.5.1.7_Sắp_xếp"/>
      <w:bookmarkEnd w:id="6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B70B0D" w:rsidRDefault="00E2192F" w:rsidP="00CB648A">
            <w:pPr>
              <w:pStyle w:val="BodyText"/>
              <w:numPr>
                <w:ilvl w:val="0"/>
                <w:numId w:val="22"/>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 xml:space="preserve">Tổng biên tập chọn </w:t>
            </w:r>
            <w:r w:rsidRPr="00B70B0D">
              <w:rPr>
                <w:b/>
                <w:sz w:val="24"/>
                <w:szCs w:val="24"/>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danh sách các tin được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 xml:space="preserve">Tổng biên tập sắp xếp thứ tự các bản tin đang được đăng trên internet hoặc intranet và chọn </w:t>
            </w:r>
            <w:r w:rsidRPr="00B70B0D">
              <w:rPr>
                <w:b/>
                <w:sz w:val="24"/>
                <w:szCs w:val="24"/>
              </w:rPr>
              <w:t>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 xml:space="preserve">Tổng biên tập chọn </w:t>
            </w:r>
            <w:r w:rsidRPr="00B70B0D">
              <w:rPr>
                <w:b/>
                <w:sz w:val="24"/>
                <w:szCs w:val="24"/>
              </w:rPr>
              <w:t>OK</w:t>
            </w:r>
            <w:r w:rsidRPr="00B70B0D">
              <w:rPr>
                <w:sz w:val="24"/>
                <w:szCs w:val="24"/>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Tổng biên tập vào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 xml:space="preserve">Tổng biên tập chọn </w:t>
            </w:r>
            <w:r w:rsidRPr="00B70B0D">
              <w:rPr>
                <w:b/>
                <w:sz w:val="24"/>
                <w:szCs w:val="24"/>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danh sách các tin được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 xml:space="preserve">Tổng biên tập sắp xếp thứ tự các bản tin đang được đăng trên internet hoặc intranet và chọn </w:t>
            </w:r>
            <w:r w:rsidRPr="00B70B0D">
              <w:rPr>
                <w:b/>
                <w:sz w:val="24"/>
                <w:szCs w:val="24"/>
              </w:rPr>
              <w:t>Lưu</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 xml:space="preserve">Tổng biên tập chọn </w:t>
            </w:r>
            <w:r w:rsidRPr="00B70B0D">
              <w:rPr>
                <w:b/>
                <w:sz w:val="24"/>
                <w:szCs w:val="24"/>
              </w:rPr>
              <w:t>Hủy</w:t>
            </w:r>
            <w:r w:rsidRPr="00B70B0D">
              <w:rPr>
                <w:sz w:val="24"/>
                <w:szCs w:val="24"/>
              </w:rPr>
              <w:t xml:space="preserve"> để từ chối xác nhận</w:t>
            </w:r>
          </w:p>
          <w:p w:rsidR="00E2192F" w:rsidRPr="00B70B0D" w:rsidRDefault="00E2192F" w:rsidP="00CB648A">
            <w:pPr>
              <w:pStyle w:val="BodyText"/>
              <w:numPr>
                <w:ilvl w:val="0"/>
                <w:numId w:val="23"/>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Tổng biên tập chọn </w:t>
            </w:r>
            <w:r w:rsidRPr="00B70B0D">
              <w:rPr>
                <w:b/>
                <w:sz w:val="24"/>
                <w:szCs w:val="24"/>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danh sách các tin được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Tổng biên tập sắp xếp thứ tự các bản tin đang được đăng trên internet hoặc intranet và chọn </w:t>
            </w:r>
            <w:r w:rsidRPr="00B70B0D">
              <w:rPr>
                <w:b/>
                <w:sz w:val="24"/>
                <w:szCs w:val="24"/>
              </w:rPr>
              <w:t>Lưu</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Tổng biên tập chọn </w:t>
            </w:r>
            <w:r w:rsidRPr="00B70B0D">
              <w:rPr>
                <w:b/>
                <w:sz w:val="24"/>
                <w:szCs w:val="24"/>
              </w:rPr>
              <w:t>OK</w:t>
            </w:r>
            <w:r w:rsidRPr="00B70B0D">
              <w:rPr>
                <w:sz w:val="24"/>
                <w:szCs w:val="24"/>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8" w:name="_Toc375086380"/>
      <w:r>
        <w:rPr>
          <w:noProof/>
          <w:color w:val="A5A5A5" w:themeColor="accent3"/>
          <w:sz w:val="24"/>
          <w:szCs w:val="24"/>
          <w:lang w:val="en-US" w:eastAsia="zh-CN"/>
        </w:rPr>
        <w:drawing>
          <wp:anchor distT="0" distB="0" distL="114300" distR="114300" simplePos="0" relativeHeight="251680256" behindDoc="0" locked="0" layoutInCell="1" allowOverlap="1" wp14:anchorId="1A799411" wp14:editId="453220A6">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68"/>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9" w:name="_4.5.1.8_Tìm_kiếm"/>
      <w:bookmarkEnd w:id="69"/>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pStyle w:val="ListParagraph"/>
              <w:numPr>
                <w:ilvl w:val="0"/>
                <w:numId w:val="24"/>
              </w:numPr>
              <w:spacing w:after="0" w:line="240" w:lineRule="auto"/>
              <w:rPr>
                <w:sz w:val="24"/>
                <w:szCs w:val="24"/>
              </w:rPr>
            </w:pPr>
            <w:r w:rsidRPr="009825DD">
              <w:rPr>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danh sách các bài viết</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 xml:space="preserve">Tổng biên tập, biên tập và phóng viên nhập tên bài viết cần tìm vào khung tìm kiếm và chọn </w:t>
            </w:r>
            <w:r w:rsidRPr="00B70B0D">
              <w:rPr>
                <w:b/>
                <w:sz w:val="24"/>
                <w:szCs w:val="24"/>
              </w:rPr>
              <w:t>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Tổng biên tập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r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danh sách các bài viết</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 xml:space="preserve">Tổng biên tập, biên tập và phóng viên nhập tên bài viết cần tìm vào khung tìm kiếm và chọn </w:t>
            </w:r>
            <w:r w:rsidRPr="00B70B0D">
              <w:rPr>
                <w:b/>
                <w:sz w:val="24"/>
                <w:szCs w:val="24"/>
              </w:rPr>
              <w:t>Tìm kiếm</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0" w:name="_Toc375086381"/>
      <w:r>
        <w:rPr>
          <w:noProof/>
          <w:color w:val="A5A5A5" w:themeColor="accent3"/>
          <w:sz w:val="24"/>
          <w:szCs w:val="24"/>
          <w:lang w:val="en-US" w:eastAsia="zh-CN"/>
        </w:rPr>
        <w:drawing>
          <wp:anchor distT="0" distB="0" distL="114300" distR="114300" simplePos="0" relativeHeight="251681280" behindDoc="0" locked="0" layoutInCell="1" allowOverlap="1" wp14:anchorId="0665E854" wp14:editId="0E8E894E">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70"/>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1" w:name="_4.5.1.9_Chuyển_bản"/>
      <w:bookmarkEnd w:id="71"/>
      <w:r>
        <w:rPr>
          <w:noProof/>
          <w:color w:val="A5A5A5" w:themeColor="accent3"/>
          <w:sz w:val="24"/>
          <w:szCs w:val="24"/>
          <w:lang w:eastAsia="zh-CN"/>
        </w:rPr>
        <w:lastRenderedPageBreak/>
        <w:drawing>
          <wp:anchor distT="0" distB="0" distL="114300" distR="114300" simplePos="0" relativeHeight="251629056" behindDoc="0" locked="0" layoutInCell="1" allowOverlap="1" wp14:anchorId="1C90BC4C" wp14:editId="77945F30">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Biên tập và phóng viên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w:t>
            </w:r>
            <w:r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người nhận tin và chọn </w:t>
            </w:r>
            <w:r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Biên tập và phóng viên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w:t>
            </w:r>
            <w:r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người nhận tin và chọn </w:t>
            </w:r>
            <w:r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 xml:space="preserve">Biên tập và phóng viên chọn </w:t>
            </w:r>
            <w:r w:rsidRPr="00B70B0D">
              <w:rPr>
                <w:b/>
                <w:sz w:val="24"/>
                <w:szCs w:val="24"/>
              </w:rPr>
              <w:t xml:space="preserve">Hủy </w:t>
            </w:r>
            <w:r w:rsidRPr="00B70B0D">
              <w:rPr>
                <w:sz w:val="24"/>
                <w:szCs w:val="24"/>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Biên tập và phóng viên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 xml:space="preserve">Biên tập và phóng viên chọn </w:t>
            </w:r>
            <w:r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 xml:space="preserve">Biên tập và phóng viên chọn người nhận tin và chọn </w:t>
            </w:r>
            <w:r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2"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2"/>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3" w:name="_4.5.1.10_Ủy_quyền"/>
      <w:bookmarkEnd w:id="73"/>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CB648A">
            <w:pPr>
              <w:pStyle w:val="BodyText"/>
              <w:numPr>
                <w:ilvl w:val="0"/>
                <w:numId w:val="139"/>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BodyText"/>
              <w:numPr>
                <w:ilvl w:val="0"/>
                <w:numId w:val="135"/>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Tổng biên tập vào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 xml:space="preserve">Tổng biên tập chọn </w:t>
            </w:r>
            <w:r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 xml:space="preserve">Tổng biên tập chọn người nhận quyền, chọn khoản thời gian ủy quyền và chọn </w:t>
            </w:r>
            <w:r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xác nhận 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Tổng biên tập chọn</w:t>
            </w:r>
            <w:r w:rsidRPr="00B70B0D">
              <w:rPr>
                <w:b/>
                <w:szCs w:val="24"/>
                <w:lang w:val="vi-VN"/>
              </w:rPr>
              <w:t xml:space="preserve"> Hủy </w:t>
            </w:r>
            <w:r w:rsidRPr="00B70B0D">
              <w:rPr>
                <w:szCs w:val="24"/>
                <w:lang w:val="vi-VN"/>
              </w:rPr>
              <w:t>để từ chối xác nhận ủy quyền</w:t>
            </w:r>
          </w:p>
          <w:p w:rsidR="00E2192F" w:rsidRPr="00B70B0D" w:rsidRDefault="00E2192F" w:rsidP="00CB648A">
            <w:pPr>
              <w:pStyle w:val="BodyText"/>
              <w:numPr>
                <w:ilvl w:val="0"/>
                <w:numId w:val="136"/>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Tổng biên tập vào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 xml:space="preserve">Tổng biên tập chọn </w:t>
            </w:r>
            <w:r w:rsidRPr="00B70B0D">
              <w:rPr>
                <w:b/>
                <w:szCs w:val="24"/>
                <w:lang w:val="vi-VN"/>
              </w:rPr>
              <w:t>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 xml:space="preserve">Tổng biên tập chọn người nhận quyền, chọn khoản thời gian ủy quyền và chọn </w:t>
            </w:r>
            <w:r w:rsidRPr="00B70B0D">
              <w:rPr>
                <w:b/>
                <w:szCs w:val="24"/>
                <w:lang w:val="vi-VN"/>
              </w:rPr>
              <w:t>Hủy.</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xác nhận 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Tổng biên tập chọn</w:t>
            </w:r>
            <w:r w:rsidRPr="00B70B0D">
              <w:rPr>
                <w:b/>
                <w:szCs w:val="24"/>
                <w:lang w:val="vi-VN"/>
              </w:rPr>
              <w:t xml:space="preserve"> OK </w:t>
            </w:r>
            <w:r w:rsidRPr="00B70B0D">
              <w:rPr>
                <w:szCs w:val="24"/>
                <w:lang w:val="vi-VN"/>
              </w:rPr>
              <w:t>để xác nhậ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người nhận quyền, chọn khoản thời gian ủy </w:t>
            </w:r>
            <w:r w:rsidRPr="009825DD">
              <w:rPr>
                <w:szCs w:val="24"/>
              </w:rPr>
              <w:lastRenderedPageBreak/>
              <w:t xml:space="preserve">quyền và chọn </w:t>
            </w:r>
            <w:r w:rsidRPr="009825DD">
              <w:rPr>
                <w:b/>
                <w:szCs w:val="24"/>
              </w:rPr>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4" w:name="_Toc375086383"/>
      <w:r>
        <w:rPr>
          <w:noProof/>
          <w:color w:val="A5A5A5" w:themeColor="accent3"/>
          <w:sz w:val="24"/>
          <w:szCs w:val="24"/>
          <w:lang w:val="en-US" w:eastAsia="zh-CN"/>
        </w:rPr>
        <w:drawing>
          <wp:anchor distT="0" distB="0" distL="114300" distR="114300" simplePos="0" relativeHeight="251682304" behindDoc="0" locked="0" layoutInCell="1" allowOverlap="1" wp14:anchorId="68765C11" wp14:editId="1FB6DC35">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4"/>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5" w:name="_4.5.1.11_Xóa_tin"/>
      <w:bookmarkEnd w:id="75"/>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6"/>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Tổng biên tập, biên tập và phóng viên chọn tên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Tổng biên tập, biên tập và phóng viên chọn</w:t>
            </w:r>
            <w:r w:rsidRPr="00B70B0D">
              <w:rPr>
                <w:b/>
                <w:sz w:val="24"/>
                <w:szCs w:val="24"/>
              </w:rPr>
              <w:t xml:space="preserve"> OK</w:t>
            </w:r>
            <w:r w:rsidRPr="00B70B0D">
              <w:rPr>
                <w:sz w:val="24"/>
                <w:szCs w:val="24"/>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Tổng biên tập, biên tập và phóng viên chọn tên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xác nhận xóa bả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Tổng biên tập, biên tập và phóng viên chọn</w:t>
            </w:r>
            <w:r w:rsidRPr="00B70B0D">
              <w:rPr>
                <w:b/>
                <w:sz w:val="24"/>
                <w:szCs w:val="24"/>
              </w:rPr>
              <w:t xml:space="preserve"> Hủy</w:t>
            </w:r>
            <w:r w:rsidRPr="00B70B0D">
              <w:rPr>
                <w:sz w:val="24"/>
                <w:szCs w:val="24"/>
              </w:rPr>
              <w:t xml:space="preserve"> để từ chối xác nhận</w:t>
            </w:r>
          </w:p>
          <w:p w:rsidR="00E2192F" w:rsidRPr="00B70B0D" w:rsidRDefault="00E2192F" w:rsidP="00CB648A">
            <w:pPr>
              <w:pStyle w:val="BodyText"/>
              <w:numPr>
                <w:ilvl w:val="0"/>
                <w:numId w:val="19"/>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danh sách bả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Tổng biên tập, biên tập và phóng viên chọn tên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nội dung chi tiết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xác nhận xóa bả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lastRenderedPageBreak/>
              <w:t>Tổng biên tập, biên tập và phóng viên chọn</w:t>
            </w:r>
            <w:r w:rsidRPr="00B70B0D">
              <w:rPr>
                <w:b/>
                <w:sz w:val="24"/>
                <w:szCs w:val="24"/>
              </w:rPr>
              <w:t xml:space="preserve"> OK</w:t>
            </w:r>
            <w:r w:rsidRPr="00B70B0D">
              <w:rPr>
                <w:sz w:val="24"/>
                <w:szCs w:val="24"/>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6" w:name="_Toc375086384"/>
      <w:r>
        <w:rPr>
          <w:noProof/>
          <w:color w:val="A5A5A5" w:themeColor="accent3"/>
          <w:sz w:val="24"/>
          <w:szCs w:val="24"/>
          <w:lang w:val="en-US" w:eastAsia="zh-CN"/>
        </w:rPr>
        <w:drawing>
          <wp:anchor distT="0" distB="0" distL="114300" distR="114300" simplePos="0" relativeHeight="251683328" behindDoc="0" locked="0" layoutInCell="1" allowOverlap="1" wp14:anchorId="49A08350" wp14:editId="2DDA6D14">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6"/>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7" w:name="_4.5.1.12_Xóa_tin"/>
      <w:bookmarkEnd w:id="77"/>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Tổng biên tập, biên tập và phóng viên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OK </w:t>
            </w:r>
            <w:r w:rsidRPr="00B70B0D">
              <w:rPr>
                <w:sz w:val="24"/>
                <w:szCs w:val="24"/>
              </w:rPr>
              <w:t>để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Tổng biên tập, biên tập và phóng viên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Hủy </w:t>
            </w:r>
            <w:r w:rsidRPr="00B70B0D">
              <w:rPr>
                <w:sz w:val="24"/>
                <w:szCs w:val="24"/>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tên bản tin cần xóa vĩnh </w:t>
            </w:r>
            <w:r w:rsidRPr="00B70B0D">
              <w:rPr>
                <w:sz w:val="24"/>
                <w:szCs w:val="24"/>
              </w:rPr>
              <w:lastRenderedPageBreak/>
              <w:t>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 xml:space="preserve">OK </w:t>
            </w:r>
            <w:r w:rsidRPr="00B70B0D">
              <w:rPr>
                <w:sz w:val="24"/>
                <w:szCs w:val="24"/>
              </w:rPr>
              <w:t>để xác nhận</w:t>
            </w:r>
          </w:p>
          <w:p w:rsidR="00E2192F" w:rsidRPr="00B70B0D" w:rsidRDefault="00E2192F" w:rsidP="00CB648A">
            <w:pPr>
              <w:pStyle w:val="BodyText"/>
              <w:numPr>
                <w:ilvl w:val="0"/>
                <w:numId w:val="143"/>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8" w:name="_Toc375086385"/>
      <w:r>
        <w:rPr>
          <w:noProof/>
          <w:color w:val="A5A5A5" w:themeColor="accent3"/>
          <w:sz w:val="24"/>
          <w:szCs w:val="24"/>
          <w:lang w:val="en-US" w:eastAsia="zh-CN"/>
        </w:rPr>
        <w:drawing>
          <wp:anchor distT="0" distB="0" distL="114300" distR="114300" simplePos="0" relativeHeight="251684352" behindDoc="0" locked="0" layoutInCell="1" allowOverlap="1" wp14:anchorId="33DA880A" wp14:editId="61A1B781">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78"/>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9" w:name="_4.5.1.13_Đăng_tin"/>
      <w:bookmarkEnd w:id="79"/>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B70B0D" w:rsidRDefault="00E2192F" w:rsidP="00CB648A">
            <w:pPr>
              <w:pStyle w:val="ListParagraph"/>
              <w:numPr>
                <w:ilvl w:val="0"/>
                <w:numId w:val="20"/>
              </w:numPr>
              <w:spacing w:after="0" w:line="240" w:lineRule="auto"/>
              <w:rPr>
                <w:sz w:val="24"/>
                <w:szCs w:val="24"/>
              </w:rPr>
            </w:pPr>
            <w:r w:rsidRPr="00B70B0D">
              <w:rPr>
                <w:sz w:val="24"/>
                <w:szCs w:val="24"/>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B70B0D">
              <w:rPr>
                <w:szCs w:val="24"/>
                <w:lang w:val="vi-VN"/>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Tổng biên tập vào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 xml:space="preserve">Tổng biên tập chọn </w:t>
            </w:r>
            <w:r w:rsidRPr="00B70B0D">
              <w:rPr>
                <w:b/>
                <w:sz w:val="24"/>
                <w:szCs w:val="24"/>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danh sách bản tin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Tổng biên tập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 xml:space="preserve">Tổng biên tập chọn </w:t>
            </w:r>
            <w:r w:rsidRPr="00B70B0D">
              <w:rPr>
                <w:b/>
                <w:sz w:val="24"/>
                <w:szCs w:val="24"/>
              </w:rPr>
              <w:t>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 xml:space="preserve">Tổng biên tập chọn </w:t>
            </w:r>
            <w:r w:rsidRPr="00B70B0D">
              <w:rPr>
                <w:b/>
                <w:sz w:val="24"/>
                <w:szCs w:val="24"/>
              </w:rPr>
              <w:t xml:space="preserve">OK </w:t>
            </w:r>
            <w:r w:rsidRPr="00B70B0D">
              <w:rPr>
                <w:sz w:val="24"/>
                <w:szCs w:val="24"/>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 xml:space="preserve">Tổng biên tập chọn </w:t>
            </w:r>
            <w:r w:rsidRPr="00B70B0D">
              <w:rPr>
                <w:b/>
                <w:sz w:val="24"/>
                <w:szCs w:val="24"/>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danh sách bản tin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Tổng biên tập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 xml:space="preserve">Tổng biên tập chọn </w:t>
            </w:r>
            <w:r w:rsidRPr="00B70B0D">
              <w:rPr>
                <w:b/>
                <w:sz w:val="24"/>
                <w:szCs w:val="24"/>
              </w:rPr>
              <w:t>Đăng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thông báo xác nhậ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 xml:space="preserve">Tổng biên tập chọn </w:t>
            </w:r>
            <w:r w:rsidRPr="00B70B0D">
              <w:rPr>
                <w:b/>
                <w:sz w:val="24"/>
                <w:szCs w:val="24"/>
              </w:rPr>
              <w:t xml:space="preserve">Hủy </w:t>
            </w:r>
            <w:r w:rsidRPr="00B70B0D">
              <w:rPr>
                <w:sz w:val="24"/>
                <w:szCs w:val="24"/>
              </w:rPr>
              <w:t>để từ chối xác nhận đăng ti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 xml:space="preserve">Tổng biên tập chọn </w:t>
            </w:r>
            <w:r w:rsidRPr="00B70B0D">
              <w:rPr>
                <w:b/>
                <w:sz w:val="24"/>
                <w:szCs w:val="24"/>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danh sách bản tin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Tổng biên tập chọn tên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lastRenderedPageBreak/>
              <w:t xml:space="preserve">Tổng biên tập chọn </w:t>
            </w:r>
            <w:r w:rsidRPr="00B70B0D">
              <w:rPr>
                <w:b/>
                <w:sz w:val="24"/>
                <w:szCs w:val="24"/>
              </w:rPr>
              <w:t>Đăng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 xml:space="preserve">Tổng biên tập chọn </w:t>
            </w:r>
            <w:r w:rsidRPr="00B70B0D">
              <w:rPr>
                <w:b/>
                <w:sz w:val="24"/>
                <w:szCs w:val="24"/>
              </w:rPr>
              <w:t xml:space="preserve">OK </w:t>
            </w:r>
            <w:r w:rsidRPr="00B70B0D">
              <w:rPr>
                <w:sz w:val="24"/>
                <w:szCs w:val="24"/>
              </w:rPr>
              <w:t>để xác nhận đăng ti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0" w:name="_Toc375086386"/>
      <w:r>
        <w:rPr>
          <w:noProof/>
          <w:color w:val="A5A5A5" w:themeColor="accent3"/>
          <w:sz w:val="24"/>
          <w:szCs w:val="24"/>
          <w:lang w:val="en-US" w:eastAsia="zh-CN"/>
        </w:rPr>
        <w:drawing>
          <wp:anchor distT="0" distB="0" distL="114300" distR="114300" simplePos="0" relativeHeight="251685376" behindDoc="0" locked="0" layoutInCell="1" allowOverlap="1" wp14:anchorId="73CC42A5" wp14:editId="7E25B5A4">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0"/>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1" w:name="_4.5.1.14_Đăng_tin"/>
      <w:bookmarkEnd w:id="81"/>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Biên tập và phóng viên chọn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 xml:space="preserve">Biên tập và phóng viên chọn </w:t>
            </w:r>
            <w:r w:rsidRPr="00B70B0D">
              <w:rPr>
                <w:b/>
                <w:sz w:val="24"/>
                <w:szCs w:val="24"/>
              </w:rPr>
              <w:t>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Biên tập và phóng viên chọn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 xml:space="preserve">Biên tập và phóng viên chọn </w:t>
            </w:r>
            <w:r w:rsidRPr="00B70B0D">
              <w:rPr>
                <w:b/>
                <w:sz w:val="24"/>
                <w:szCs w:val="24"/>
              </w:rPr>
              <w:t>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 xml:space="preserve">Biên tập và phóng viên chọn </w:t>
            </w:r>
            <w:r w:rsidRPr="00B70B0D">
              <w:rPr>
                <w:b/>
                <w:sz w:val="24"/>
                <w:szCs w:val="24"/>
              </w:rPr>
              <w:t xml:space="preserve">Hủy </w:t>
            </w:r>
            <w:r w:rsidRPr="00B70B0D">
              <w:rPr>
                <w:sz w:val="24"/>
                <w:szCs w:val="24"/>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Biên tập và phóng viên chọn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 xml:space="preserve">Biên tập và phóng viên chọn </w:t>
            </w:r>
            <w:r w:rsidRPr="00B70B0D">
              <w:rPr>
                <w:b/>
                <w:sz w:val="24"/>
                <w:szCs w:val="24"/>
              </w:rPr>
              <w:t>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2" w:name="_Toc375086387"/>
      <w:r>
        <w:rPr>
          <w:noProof/>
          <w:color w:val="A5A5A5" w:themeColor="accent3"/>
          <w:sz w:val="24"/>
          <w:szCs w:val="24"/>
          <w:lang w:val="en-US" w:eastAsia="zh-CN"/>
        </w:rPr>
        <w:drawing>
          <wp:anchor distT="0" distB="0" distL="114300" distR="114300" simplePos="0" relativeHeight="251686400" behindDoc="0" locked="0" layoutInCell="1" allowOverlap="1" wp14:anchorId="0F795397" wp14:editId="3C888F44">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2"/>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3" w:name="_4.5.1.15_Hạ_bản"/>
      <w:bookmarkEnd w:id="83"/>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 xml:space="preserve">Tổng biên tập chọn </w:t>
            </w:r>
            <w:r w:rsidRPr="00B70B0D">
              <w:rPr>
                <w:b/>
                <w:bCs/>
                <w:sz w:val="24"/>
                <w:szCs w:val="24"/>
              </w:rPr>
              <w:t>Danh sách bài viết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Tổng biên tập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 xml:space="preserve">Tổng biên tập chọn </w:t>
            </w:r>
            <w:r w:rsidRPr="00B70B0D">
              <w:rPr>
                <w:b/>
                <w:bCs/>
                <w:sz w:val="24"/>
                <w:szCs w:val="24"/>
              </w:rPr>
              <w:t>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 xml:space="preserve">Tổng biên tập chọn </w:t>
            </w:r>
            <w:r w:rsidRPr="00B70B0D">
              <w:rPr>
                <w:b/>
                <w:bCs/>
                <w:sz w:val="24"/>
                <w:szCs w:val="24"/>
              </w:rPr>
              <w:t xml:space="preserve">OK </w:t>
            </w:r>
            <w:r w:rsidRPr="00B70B0D">
              <w:rPr>
                <w:bCs/>
                <w:sz w:val="24"/>
                <w:szCs w:val="24"/>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Tổng biên tập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 xml:space="preserve">Tổng biên tập chọn </w:t>
            </w:r>
            <w:r w:rsidRPr="00B70B0D">
              <w:rPr>
                <w:b/>
                <w:bCs/>
                <w:sz w:val="24"/>
                <w:szCs w:val="24"/>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Tổng biên tập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 xml:space="preserve">Tổng biên tập chọn </w:t>
            </w:r>
            <w:r w:rsidRPr="00B70B0D">
              <w:rPr>
                <w:b/>
                <w:bCs/>
                <w:sz w:val="24"/>
                <w:szCs w:val="24"/>
              </w:rPr>
              <w:t>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 xml:space="preserve">Tổng biên tập chọn </w:t>
            </w:r>
            <w:r w:rsidRPr="00B70B0D">
              <w:rPr>
                <w:b/>
                <w:bCs/>
                <w:sz w:val="24"/>
                <w:szCs w:val="24"/>
              </w:rPr>
              <w:t xml:space="preserve">Hủy </w:t>
            </w:r>
            <w:r w:rsidRPr="00B70B0D">
              <w:rPr>
                <w:bCs/>
                <w:sz w:val="24"/>
                <w:szCs w:val="24"/>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Tổng biên tập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 xml:space="preserve">Tổng biên tập chọn </w:t>
            </w:r>
            <w:r w:rsidRPr="00B70B0D">
              <w:rPr>
                <w:b/>
                <w:bCs/>
                <w:sz w:val="24"/>
                <w:szCs w:val="24"/>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Tổng biên tập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 xml:space="preserve">Tổng biên tập chọn </w:t>
            </w:r>
            <w:r w:rsidRPr="00B70B0D">
              <w:rPr>
                <w:b/>
                <w:bCs/>
                <w:sz w:val="24"/>
                <w:szCs w:val="24"/>
              </w:rPr>
              <w:t>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 xml:space="preserve">Tổng biên tập chọn </w:t>
            </w:r>
            <w:r w:rsidRPr="00B70B0D">
              <w:rPr>
                <w:b/>
                <w:bCs/>
                <w:sz w:val="24"/>
                <w:szCs w:val="24"/>
              </w:rPr>
              <w:t xml:space="preserve">OK </w:t>
            </w:r>
            <w:r w:rsidRPr="00B70B0D">
              <w:rPr>
                <w:bCs/>
                <w:sz w:val="24"/>
                <w:szCs w:val="24"/>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B70B0D" w:rsidRDefault="00BA66C0" w:rsidP="00CB648A">
            <w:pPr>
              <w:pStyle w:val="BodyText"/>
              <w:numPr>
                <w:ilvl w:val="0"/>
                <w:numId w:val="153"/>
              </w:numPr>
              <w:spacing w:after="0" w:line="240" w:lineRule="auto"/>
              <w:rPr>
                <w:szCs w:val="24"/>
                <w:lang w:val="vi-VN"/>
              </w:rPr>
            </w:pPr>
            <w:r>
              <w:rPr>
                <w:noProof/>
                <w:color w:val="A5A5A5" w:themeColor="accent3"/>
                <w:szCs w:val="24"/>
                <w:lang w:eastAsia="zh-CN"/>
              </w:rPr>
              <w:drawing>
                <wp:anchor distT="0" distB="0" distL="114300" distR="114300" simplePos="0" relativeHeight="251688448" behindDoc="0" locked="0" layoutInCell="1" allowOverlap="1" wp14:anchorId="51AF1725" wp14:editId="4517D051">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4"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4"/>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5" w:name="_4.5.1.16_Lấy_tin"/>
      <w:bookmarkEnd w:id="85"/>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Biên tập và phóng viên chọn tên bản tin cần lấy</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 xml:space="preserve">Biên tập và phóng viên chọn </w:t>
            </w:r>
            <w:r w:rsidRPr="00B70B0D">
              <w:rPr>
                <w:b/>
                <w:sz w:val="24"/>
                <w:szCs w:val="24"/>
              </w:rPr>
              <w:t>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Biên tập và phóng viên vào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Biên tập và phóng viên chọn tên bản tin cần lấy</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 xml:space="preserve">Biên tập và phóng viên chọn </w:t>
            </w:r>
            <w:r w:rsidRPr="00B70B0D">
              <w:rPr>
                <w:b/>
                <w:sz w:val="24"/>
                <w:szCs w:val="24"/>
              </w:rPr>
              <w:t>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 xml:space="preserve">Biên tập và phóng viên chọn </w:t>
            </w:r>
            <w:r w:rsidRPr="00B70B0D">
              <w:rPr>
                <w:b/>
                <w:sz w:val="24"/>
                <w:szCs w:val="24"/>
              </w:rPr>
              <w:t xml:space="preserve">Hủy </w:t>
            </w:r>
            <w:r w:rsidRPr="00B70B0D">
              <w:rPr>
                <w:sz w:val="24"/>
                <w:szCs w:val="24"/>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 xml:space="preserve">Biên tập và phóng viên chọn </w:t>
            </w:r>
            <w:r w:rsidRPr="00B70B0D">
              <w:rPr>
                <w:b/>
                <w:sz w:val="24"/>
                <w:szCs w:val="24"/>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danh sách bản tin đang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Biên tập và phóng viên chọn tên bản tin cần lấy</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 xml:space="preserve">Biên tập và phóng viên chọn </w:t>
            </w:r>
            <w:r w:rsidRPr="00B70B0D">
              <w:rPr>
                <w:b/>
                <w:sz w:val="24"/>
                <w:szCs w:val="24"/>
              </w:rPr>
              <w:t>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 xml:space="preserve">Biên tập và phóng viên chọn </w:t>
            </w:r>
            <w:r w:rsidRPr="00B70B0D">
              <w:rPr>
                <w:b/>
                <w:sz w:val="24"/>
                <w:szCs w:val="24"/>
              </w:rPr>
              <w:t xml:space="preserve">OK </w:t>
            </w:r>
            <w:r w:rsidRPr="00B70B0D">
              <w:rPr>
                <w:sz w:val="24"/>
                <w:szCs w:val="24"/>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6" w:name="_Toc375086389"/>
      <w:r>
        <w:rPr>
          <w:noProof/>
          <w:color w:val="A5A5A5" w:themeColor="accent3"/>
          <w:sz w:val="24"/>
          <w:szCs w:val="24"/>
          <w:lang w:val="en-US" w:eastAsia="zh-CN"/>
        </w:rPr>
        <w:drawing>
          <wp:anchor distT="0" distB="0" distL="114300" distR="114300" simplePos="0" relativeHeight="251690496" behindDoc="0" locked="0" layoutInCell="1" allowOverlap="1" wp14:anchorId="2691E7AF" wp14:editId="4671EFB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6"/>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7" w:name="_4.5.1.17_Ý_kiến"/>
      <w:bookmarkEnd w:id="87"/>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Tổng biên tập, biên tập và phóng viên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nhập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 xml:space="preserve">Tổng biên tập, biên tập và phóng viên nhập ý kiến và chọn </w:t>
            </w:r>
            <w:r w:rsidRPr="00B70B0D">
              <w:rPr>
                <w:b/>
                <w:sz w:val="24"/>
                <w:szCs w:val="24"/>
              </w:rPr>
              <w:t>Lưu</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Tổng biên tập, biên tập và phóng viên vào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Tổng biên tập, biên tập và phóng viên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nhập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nhập ý kiến và chọn </w:t>
            </w:r>
            <w:r w:rsidRPr="00B70B0D">
              <w:rPr>
                <w:b/>
                <w:sz w:val="24"/>
                <w:szCs w:val="24"/>
              </w:rPr>
              <w:t>Hủy</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thông báo xác nhậ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OK</w:t>
            </w:r>
            <w:r w:rsidRPr="00B70B0D">
              <w:rPr>
                <w:sz w:val="24"/>
                <w:szCs w:val="24"/>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Danh sách bài viết</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danh sách các bả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Tổng biên tập, biên tập và phóng viên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nội dung chi tiết của bả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 xml:space="preserve">Tổng biên tập, biên tập và phóng viên chọn </w:t>
            </w:r>
            <w:r w:rsidRPr="00B70B0D">
              <w:rPr>
                <w:b/>
                <w:sz w:val="24"/>
                <w:szCs w:val="24"/>
              </w:rPr>
              <w:t>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nhập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 xml:space="preserve">Tổng biên tập, biên tập và phóng viên nhập ý kiến và chọn </w:t>
            </w:r>
            <w:r w:rsidRPr="00B70B0D">
              <w:rPr>
                <w:b/>
                <w:sz w:val="24"/>
                <w:szCs w:val="24"/>
              </w:rPr>
              <w:t>Lưu</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8" w:name="_Toc375086390"/>
      <w:r>
        <w:rPr>
          <w:noProof/>
          <w:color w:val="A5A5A5" w:themeColor="accent3"/>
          <w:sz w:val="24"/>
          <w:szCs w:val="24"/>
          <w:lang w:val="en-US" w:eastAsia="zh-CN"/>
        </w:rPr>
        <w:drawing>
          <wp:anchor distT="0" distB="0" distL="114300" distR="114300" simplePos="0" relativeHeight="251692544" behindDoc="0" locked="0" layoutInCell="1" allowOverlap="1" wp14:anchorId="28843519" wp14:editId="72F5C9E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8"/>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89" w:name="_4.5.2_Quản_lý"/>
      <w:bookmarkEnd w:id="89"/>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90" w:name="_4.5.2.1_Xem_danh"/>
      <w:bookmarkEnd w:id="90"/>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8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bCs/>
                <w:sz w:val="24"/>
                <w:szCs w:val="24"/>
              </w:rPr>
              <w:t>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1" w:name="_Toc375086391"/>
      <w:r>
        <w:rPr>
          <w:noProof/>
          <w:color w:val="A5A5A5" w:themeColor="accent3"/>
          <w:sz w:val="24"/>
          <w:szCs w:val="24"/>
          <w:lang w:val="en-US" w:eastAsia="zh-CN"/>
        </w:rPr>
        <w:drawing>
          <wp:anchor distT="0" distB="0" distL="114300" distR="114300" simplePos="0" relativeHeight="251694592" behindDoc="0" locked="0" layoutInCell="1" allowOverlap="1" wp14:anchorId="34884952" wp14:editId="6B719C90">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1"/>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2" w:name="_4.5.2.2_Tạo_danh"/>
      <w:bookmarkEnd w:id="92"/>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w:t>
            </w:r>
            <w:r>
              <w:rPr>
                <w:rFonts w:cs="Times New Roman"/>
                <w:sz w:val="24"/>
                <w:szCs w:val="24"/>
                <w:lang w:val="en-US"/>
              </w:rPr>
              <w:t xml:space="preserve">-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2"/>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2"/>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B70B0D" w:rsidP="00CB648A">
            <w:pPr>
              <w:pStyle w:val="ListParagraph"/>
              <w:numPr>
                <w:ilvl w:val="0"/>
                <w:numId w:val="93"/>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3"/>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3" w:name="_Toc375086392"/>
      <w:r>
        <w:rPr>
          <w:noProof/>
          <w:color w:val="A5A5A5" w:themeColor="accent3"/>
          <w:sz w:val="24"/>
          <w:szCs w:val="24"/>
          <w:lang w:val="en-US" w:eastAsia="zh-CN"/>
        </w:rPr>
        <w:drawing>
          <wp:anchor distT="0" distB="0" distL="114300" distR="114300" simplePos="0" relativeHeight="251695616" behindDoc="0" locked="0" layoutInCell="1" allowOverlap="1" wp14:anchorId="76A97533" wp14:editId="5E022774">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3"/>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4" w:name="_4.5.2.3_Chỉnh_sửa"/>
      <w:bookmarkEnd w:id="94"/>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w:t>
            </w:r>
            <w:r>
              <w:rPr>
                <w:rFonts w:cs="Times New Roman"/>
                <w:sz w:val="24"/>
                <w:szCs w:val="24"/>
                <w:lang w:val="en-US"/>
              </w:rPr>
              <w:t xml:space="preserve">-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4"/>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B70B0D" w:rsidP="00CB648A">
            <w:pPr>
              <w:pStyle w:val="ListParagraph"/>
              <w:numPr>
                <w:ilvl w:val="0"/>
                <w:numId w:val="95"/>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5"/>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B70B0D" w:rsidP="00CB648A">
            <w:pPr>
              <w:pStyle w:val="ListParagraph"/>
              <w:numPr>
                <w:ilvl w:val="0"/>
                <w:numId w:val="96"/>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5" w:name="_Toc375086393"/>
      <w:r>
        <w:rPr>
          <w:noProof/>
          <w:color w:val="A5A5A5" w:themeColor="accent3"/>
          <w:sz w:val="24"/>
          <w:szCs w:val="24"/>
          <w:lang w:val="en-US" w:eastAsia="zh-CN"/>
        </w:rPr>
        <w:drawing>
          <wp:anchor distT="0" distB="0" distL="114300" distR="114300" simplePos="0" relativeHeight="251696640" behindDoc="0" locked="0" layoutInCell="1" allowOverlap="1" wp14:anchorId="51C69DC8" wp14:editId="4B9FE59C">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5"/>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w:t>
            </w:r>
            <w:r>
              <w:rPr>
                <w:rFonts w:cs="Times New Roman"/>
                <w:sz w:val="24"/>
                <w:szCs w:val="24"/>
                <w:lang w:val="en-US"/>
              </w:rPr>
              <w:t xml:space="preserve">-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7"/>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B70B0D" w:rsidP="00CB648A">
            <w:pPr>
              <w:pStyle w:val="ListParagraph"/>
              <w:numPr>
                <w:ilvl w:val="0"/>
                <w:numId w:val="98"/>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8"/>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8"/>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B70B0D" w:rsidP="00CB648A">
            <w:pPr>
              <w:pStyle w:val="ListParagraph"/>
              <w:numPr>
                <w:ilvl w:val="0"/>
                <w:numId w:val="99"/>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9"/>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6" w:name="_Toc375086394"/>
      <w:r>
        <w:rPr>
          <w:noProof/>
          <w:color w:val="A5A5A5" w:themeColor="accent3"/>
          <w:sz w:val="24"/>
          <w:szCs w:val="24"/>
          <w:lang w:val="en-US" w:eastAsia="zh-CN"/>
        </w:rPr>
        <w:drawing>
          <wp:anchor distT="0" distB="0" distL="114300" distR="114300" simplePos="0" relativeHeight="251697664" behindDoc="0" locked="0" layoutInCell="1" allowOverlap="1" wp14:anchorId="6709CEC1" wp14:editId="7E4DAB89">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6"/>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7" w:name="_4.5.2.5_Sắp_xếp"/>
      <w:bookmarkEnd w:id="97"/>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w:t>
            </w:r>
            <w:r>
              <w:rPr>
                <w:rFonts w:cs="Times New Roman"/>
                <w:sz w:val="24"/>
                <w:szCs w:val="24"/>
                <w:lang w:val="en-US"/>
              </w:rPr>
              <w:t xml:space="preserve">-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10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B70B0D" w:rsidP="00CB648A">
            <w:pPr>
              <w:pStyle w:val="ListParagraph"/>
              <w:numPr>
                <w:ilvl w:val="0"/>
                <w:numId w:val="10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1"/>
              </w:numPr>
              <w:spacing w:line="259" w:lineRule="auto"/>
              <w:rPr>
                <w:rFonts w:cs="Times New Roman"/>
                <w:sz w:val="24"/>
                <w:szCs w:val="24"/>
              </w:rPr>
            </w:pPr>
            <w:r>
              <w:rPr>
                <w:rFonts w:cs="Times New Roman"/>
                <w:sz w:val="24"/>
                <w:szCs w:val="24"/>
                <w:lang w:val="en-US"/>
              </w:rPr>
              <w:t xml:space="preserve">E04 </w:t>
            </w:r>
            <w:bookmarkStart w:id="98" w:name="_GoBack"/>
            <w:bookmarkEnd w:id="98"/>
            <w:r w:rsidR="00554094" w:rsidRPr="00534E57">
              <w:rPr>
                <w:rFonts w:cs="Times New Roman"/>
                <w:sz w:val="24"/>
                <w:szCs w:val="24"/>
              </w:rPr>
              <w:t>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9" w:name="_Toc375086395"/>
      <w:r>
        <w:rPr>
          <w:noProof/>
          <w:color w:val="A5A5A5" w:themeColor="accent3"/>
          <w:sz w:val="24"/>
          <w:szCs w:val="24"/>
          <w:lang w:val="en-US" w:eastAsia="zh-CN"/>
        </w:rPr>
        <w:drawing>
          <wp:anchor distT="0" distB="0" distL="114300" distR="114300" simplePos="0" relativeHeight="251698688" behindDoc="0" locked="0" layoutInCell="1" allowOverlap="1" wp14:anchorId="64D2FAC9" wp14:editId="0CEBE490">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99"/>
    </w:p>
    <w:p w:rsidR="00773EFC" w:rsidRPr="00B70B0D" w:rsidRDefault="008D424F" w:rsidP="00F15516">
      <w:pPr>
        <w:pStyle w:val="Heading3"/>
        <w:ind w:left="1440"/>
        <w:rPr>
          <w:b w:val="0"/>
          <w:color w:val="1F4E79" w:themeColor="accent1" w:themeShade="80"/>
          <w:sz w:val="24"/>
          <w:szCs w:val="24"/>
          <w:lang w:val="vi-VN"/>
        </w:rPr>
      </w:pPr>
      <w:bookmarkStart w:id="100" w:name="_4.5.3_Quản_lý"/>
      <w:bookmarkEnd w:id="100"/>
      <w:r>
        <w:rPr>
          <w:b w:val="0"/>
          <w:color w:val="1F4E79" w:themeColor="accent1" w:themeShade="80"/>
          <w:sz w:val="24"/>
          <w:szCs w:val="24"/>
          <w:lang w:val="vi-VN"/>
        </w:rPr>
        <w:t>4.</w:t>
      </w:r>
      <w:r w:rsidRPr="00B70B0D">
        <w:rPr>
          <w:b w:val="0"/>
          <w:color w:val="1F4E79" w:themeColor="accent1" w:themeShade="80"/>
          <w:sz w:val="24"/>
          <w:szCs w:val="24"/>
          <w:lang w:val="vi-VN"/>
        </w:rPr>
        <w:t>5</w:t>
      </w:r>
      <w:r w:rsidR="00F15516" w:rsidRPr="00D276DC">
        <w:rPr>
          <w:b w:val="0"/>
          <w:color w:val="1F4E79" w:themeColor="accent1" w:themeShade="80"/>
          <w:sz w:val="24"/>
          <w:szCs w:val="24"/>
          <w:lang w:val="vi-VN"/>
        </w:rPr>
        <w:t>.3 Quản lý hỏi đáp</w:t>
      </w:r>
    </w:p>
    <w:p w:rsidR="00A86832" w:rsidRPr="00B70B0D" w:rsidRDefault="00A86832" w:rsidP="00A86832">
      <w:pPr>
        <w:pStyle w:val="Heading4"/>
        <w:rPr>
          <w:color w:val="1F4E79" w:themeColor="accent1" w:themeShade="80"/>
          <w:sz w:val="24"/>
          <w:lang w:val="vi-VN"/>
        </w:rPr>
      </w:pPr>
      <w:bookmarkStart w:id="101" w:name="_4.5.3.1_Công_cụ"/>
      <w:bookmarkEnd w:id="101"/>
      <w:r w:rsidRPr="00B70B0D">
        <w:rPr>
          <w:color w:val="1F4E79" w:themeColor="accent1" w:themeShade="80"/>
          <w:sz w:val="24"/>
          <w:lang w:val="vi-VN"/>
        </w:rPr>
        <w:t>4.5.3.1 Công cụ hỏi</w:t>
      </w:r>
    </w:p>
    <w:p w:rsidR="00A86832" w:rsidRPr="00B70B0D" w:rsidRDefault="00A86832" w:rsidP="00A86832">
      <w:pPr>
        <w:pStyle w:val="Heading5"/>
        <w:spacing w:line="360" w:lineRule="auto"/>
        <w:rPr>
          <w:color w:val="1F4E79" w:themeColor="accent1" w:themeShade="80"/>
          <w:sz w:val="24"/>
          <w:lang w:val="vi-VN"/>
        </w:rPr>
      </w:pPr>
      <w:bookmarkStart w:id="102" w:name="_4.5.3.1.1_Tìm_kiếm/Xem"/>
      <w:bookmarkEnd w:id="102"/>
      <w:r w:rsidRPr="00B70B0D">
        <w:rPr>
          <w:color w:val="1F4E79" w:themeColor="accent1" w:themeShade="80"/>
          <w:sz w:val="24"/>
          <w:lang w:val="vi-VN"/>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w:t>
            </w:r>
            <w:r w:rsidRPr="00B70B0D">
              <w:rPr>
                <w:rFonts w:cs="Times New Roman"/>
                <w:sz w:val="24"/>
                <w:szCs w:val="24"/>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3" w:name="_Toc375086396"/>
      <w:r>
        <w:rPr>
          <w:noProof/>
          <w:color w:val="A5A5A5" w:themeColor="accent3"/>
          <w:sz w:val="24"/>
          <w:szCs w:val="24"/>
          <w:lang w:val="en-US" w:eastAsia="zh-CN"/>
        </w:rPr>
        <w:drawing>
          <wp:anchor distT="0" distB="0" distL="114300" distR="114300" simplePos="0" relativeHeight="251699712" behindDoc="0" locked="0" layoutInCell="1" allowOverlap="1" wp14:anchorId="326C3434" wp14:editId="7C1B83C8">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Xem Danh sách câu hỏi</w:t>
      </w:r>
      <w:bookmarkEnd w:id="103"/>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4" w:name="_4.5.3.1.2_Xem_chi"/>
      <w:bookmarkEnd w:id="104"/>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5" w:name="_Toc375086397"/>
      <w:r>
        <w:rPr>
          <w:noProof/>
          <w:color w:val="A5A5A5" w:themeColor="accent3"/>
          <w:sz w:val="24"/>
          <w:szCs w:val="24"/>
          <w:lang w:val="en-US" w:eastAsia="zh-CN"/>
        </w:rPr>
        <w:drawing>
          <wp:anchor distT="0" distB="0" distL="114300" distR="114300" simplePos="0" relativeHeight="251700736" behindDoc="0" locked="0" layoutInCell="1" allowOverlap="1" wp14:anchorId="0412A1C9" wp14:editId="59D55AE2">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05"/>
    </w:p>
    <w:p w:rsidR="00A86832" w:rsidRPr="00A86832" w:rsidRDefault="00A86832" w:rsidP="00A86832">
      <w:pPr>
        <w:pStyle w:val="Heading5"/>
        <w:spacing w:line="360" w:lineRule="auto"/>
        <w:rPr>
          <w:color w:val="1F4E79" w:themeColor="accent1" w:themeShade="80"/>
          <w:sz w:val="24"/>
        </w:rPr>
      </w:pPr>
      <w:bookmarkStart w:id="106" w:name="_4.5.3.1.3_Tạo_câu"/>
      <w:bookmarkEnd w:id="106"/>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7" w:name="_Toc375086398"/>
      <w:r>
        <w:rPr>
          <w:noProof/>
          <w:color w:val="A5A5A5" w:themeColor="accent3"/>
          <w:sz w:val="24"/>
          <w:szCs w:val="24"/>
          <w:lang w:val="en-US" w:eastAsia="zh-CN"/>
        </w:rPr>
        <w:drawing>
          <wp:anchor distT="0" distB="0" distL="114300" distR="114300" simplePos="0" relativeHeight="251701760" behindDoc="0" locked="0" layoutInCell="1" allowOverlap="1" wp14:anchorId="75C79C0F" wp14:editId="05BAED4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7"/>
    </w:p>
    <w:p w:rsidR="00A86832" w:rsidRPr="00B70B0D" w:rsidRDefault="00A86832" w:rsidP="00A86832">
      <w:pPr>
        <w:pStyle w:val="Heading4"/>
        <w:spacing w:line="360" w:lineRule="auto"/>
        <w:rPr>
          <w:color w:val="1F4E79" w:themeColor="accent1" w:themeShade="80"/>
          <w:sz w:val="24"/>
          <w:lang w:val="vi-VN"/>
        </w:rPr>
      </w:pPr>
      <w:bookmarkStart w:id="108" w:name="_4.5.3.2_Công_cụ"/>
      <w:bookmarkEnd w:id="108"/>
      <w:r w:rsidRPr="00B70B0D">
        <w:rPr>
          <w:color w:val="1F4E79" w:themeColor="accent1" w:themeShade="80"/>
          <w:sz w:val="24"/>
          <w:lang w:val="vi-VN"/>
        </w:rPr>
        <w:t>4.5.3.2 Công cụ đáp</w:t>
      </w:r>
    </w:p>
    <w:p w:rsidR="00A86832" w:rsidRPr="00B70B0D" w:rsidRDefault="00A86832" w:rsidP="00A86832">
      <w:pPr>
        <w:pStyle w:val="Heading5"/>
        <w:spacing w:line="360" w:lineRule="auto"/>
        <w:rPr>
          <w:color w:val="1F4E79" w:themeColor="accent1" w:themeShade="80"/>
          <w:sz w:val="24"/>
          <w:lang w:val="vi-VN"/>
        </w:rPr>
      </w:pPr>
      <w:bookmarkStart w:id="109" w:name="_4.5.3.2.1_Tìm_kiếm"/>
      <w:bookmarkEnd w:id="109"/>
      <w:r w:rsidRPr="00B70B0D">
        <w:rPr>
          <w:color w:val="1F4E79" w:themeColor="accent1" w:themeShade="80"/>
          <w:sz w:val="24"/>
          <w:lang w:val="vi-VN"/>
        </w:rPr>
        <w:t>4.5.3.2.1 Tìm kiế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10" w:name="_Toc375086399"/>
      <w:r>
        <w:rPr>
          <w:noProof/>
          <w:color w:val="A5A5A5" w:themeColor="accent3"/>
          <w:sz w:val="24"/>
          <w:szCs w:val="24"/>
          <w:lang w:val="en-US" w:eastAsia="zh-CN"/>
        </w:rPr>
        <w:drawing>
          <wp:anchor distT="0" distB="0" distL="114300" distR="114300" simplePos="0" relativeHeight="251704832" behindDoc="0" locked="0" layoutInCell="1" allowOverlap="1" wp14:anchorId="1D5D12C6" wp14:editId="16A600C9">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chưa trả lời</w:t>
      </w:r>
      <w:bookmarkEnd w:id="11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11" w:name="_4.5.3.2.2_Xem_chi"/>
      <w:bookmarkEnd w:id="111"/>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2" w:name="_Toc375086400"/>
      <w:r>
        <w:rPr>
          <w:noProof/>
          <w:color w:val="A5A5A5" w:themeColor="accent3"/>
          <w:sz w:val="24"/>
          <w:szCs w:val="24"/>
          <w:lang w:val="en-US" w:eastAsia="zh-CN"/>
        </w:rPr>
        <w:drawing>
          <wp:anchor distT="0" distB="0" distL="114300" distR="114300" simplePos="0" relativeHeight="251707904" behindDoc="0" locked="0" layoutInCell="1" allowOverlap="1" wp14:anchorId="740EA033" wp14:editId="7024C69A">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12"/>
    </w:p>
    <w:p w:rsidR="00A86832" w:rsidRPr="00A86832" w:rsidRDefault="00A86832" w:rsidP="00A86832">
      <w:pPr>
        <w:pStyle w:val="Heading5"/>
        <w:spacing w:line="360" w:lineRule="auto"/>
        <w:rPr>
          <w:color w:val="1F4E79" w:themeColor="accent1" w:themeShade="80"/>
          <w:sz w:val="24"/>
        </w:rPr>
      </w:pPr>
      <w:bookmarkStart w:id="113" w:name="_4.5.3.2.3_Xóa_câu"/>
      <w:bookmarkEnd w:id="113"/>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B70B0D">
              <w:rPr>
                <w:rFonts w:cs="Times New Roman"/>
                <w:sz w:val="24"/>
                <w:szCs w:val="24"/>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4" w:name="_Toc375086401"/>
      <w:r>
        <w:rPr>
          <w:noProof/>
          <w:color w:val="A5A5A5" w:themeColor="accent3"/>
          <w:sz w:val="24"/>
          <w:szCs w:val="24"/>
          <w:lang w:val="en-US" w:eastAsia="zh-CN"/>
        </w:rPr>
        <w:drawing>
          <wp:anchor distT="0" distB="0" distL="114300" distR="114300" simplePos="0" relativeHeight="251709952" behindDoc="0" locked="0" layoutInCell="1" allowOverlap="1" wp14:anchorId="73445664" wp14:editId="1FB330F1">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óa câu hỏi</w:t>
      </w:r>
      <w:bookmarkEnd w:id="114"/>
    </w:p>
    <w:p w:rsidR="00A86832" w:rsidRDefault="00A86832" w:rsidP="00A86832">
      <w:pPr>
        <w:pStyle w:val="Heading5"/>
        <w:spacing w:line="360" w:lineRule="auto"/>
        <w:rPr>
          <w:color w:val="1F4E79" w:themeColor="accent1" w:themeShade="80"/>
          <w:sz w:val="24"/>
        </w:rPr>
      </w:pPr>
      <w:bookmarkStart w:id="115" w:name="_4.5.3.2.4_Tạo_trả"/>
      <w:bookmarkEnd w:id="115"/>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68"/>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68"/>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chuyển câu trả lời vào danh sách đã lưu.</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6" w:name="_Toc375086402"/>
      <w:r>
        <w:rPr>
          <w:noProof/>
          <w:color w:val="A5A5A5" w:themeColor="accent3"/>
          <w:sz w:val="24"/>
          <w:szCs w:val="24"/>
          <w:lang w:val="en-US" w:eastAsia="zh-CN"/>
        </w:rPr>
        <w:drawing>
          <wp:anchor distT="0" distB="0" distL="114300" distR="114300" simplePos="0" relativeHeight="251710976" behindDoc="0" locked="0" layoutInCell="1" allowOverlap="1" wp14:anchorId="073D50B7" wp14:editId="564E4024">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6"/>
    </w:p>
    <w:p w:rsidR="00A86832" w:rsidRDefault="00A86832" w:rsidP="00A86832">
      <w:pPr>
        <w:pStyle w:val="Heading5"/>
        <w:spacing w:line="360" w:lineRule="auto"/>
        <w:rPr>
          <w:color w:val="1F4E79" w:themeColor="accent1" w:themeShade="80"/>
          <w:sz w:val="24"/>
        </w:rPr>
      </w:pPr>
      <w:bookmarkStart w:id="117" w:name="_4.5.3.2.5_Gửi_mail"/>
      <w:bookmarkEnd w:id="117"/>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B70B0D">
              <w:rPr>
                <w:rFonts w:cs="Times New Roman"/>
                <w:sz w:val="24"/>
                <w:szCs w:val="24"/>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8" w:name="_Toc375086403"/>
      <w:r>
        <w:rPr>
          <w:noProof/>
          <w:color w:val="A5A5A5" w:themeColor="accent3"/>
          <w:sz w:val="24"/>
          <w:szCs w:val="24"/>
          <w:lang w:val="en-US" w:eastAsia="zh-CN"/>
        </w:rPr>
        <w:drawing>
          <wp:anchor distT="0" distB="0" distL="114300" distR="114300" simplePos="0" relativeHeight="251712000" behindDoc="0" locked="0" layoutInCell="1" allowOverlap="1" wp14:anchorId="2A059EA7" wp14:editId="34A43D4B">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8"/>
    </w:p>
    <w:p w:rsidR="00A86832" w:rsidRPr="00B70B0D" w:rsidRDefault="00A86832" w:rsidP="00A86832">
      <w:pPr>
        <w:pStyle w:val="Heading5"/>
        <w:spacing w:line="360" w:lineRule="auto"/>
        <w:rPr>
          <w:color w:val="1F4E79" w:themeColor="accent1" w:themeShade="80"/>
          <w:sz w:val="24"/>
          <w:lang w:val="vi-VN"/>
        </w:rPr>
      </w:pPr>
      <w:bookmarkStart w:id="119" w:name="_4.5.3.2.6_Tìm_kiếm"/>
      <w:bookmarkEnd w:id="119"/>
      <w:r w:rsidRPr="00B70B0D">
        <w:rPr>
          <w:color w:val="1F4E79" w:themeColor="accent1" w:themeShade="80"/>
          <w:sz w:val="24"/>
          <w:lang w:val="vi-VN"/>
        </w:rPr>
        <w:t>4.5.3.2.6 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20" w:name="_Toc375086404"/>
      <w:r>
        <w:rPr>
          <w:noProof/>
          <w:color w:val="A5A5A5" w:themeColor="accent3"/>
          <w:sz w:val="24"/>
          <w:szCs w:val="24"/>
          <w:lang w:val="en-US" w:eastAsia="zh-CN"/>
        </w:rPr>
        <w:drawing>
          <wp:anchor distT="0" distB="0" distL="114300" distR="114300" simplePos="0" relativeHeight="251713024" behindDoc="0" locked="0" layoutInCell="1" allowOverlap="1" wp14:anchorId="5875D866" wp14:editId="3BFBB81E">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đã lưu</w:t>
      </w:r>
      <w:bookmarkEnd w:id="120"/>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21" w:name="_4.5.3.2.7_Chỉnh_sửa"/>
      <w:bookmarkEnd w:id="121"/>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79"/>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79"/>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lưu câu trả lời.</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2" w:name="_Toc375086405"/>
      <w:r>
        <w:rPr>
          <w:noProof/>
          <w:color w:val="A5A5A5" w:themeColor="accent3"/>
          <w:sz w:val="24"/>
          <w:szCs w:val="24"/>
          <w:lang w:val="en-US" w:eastAsia="zh-CN"/>
        </w:rPr>
        <w:drawing>
          <wp:anchor distT="0" distB="0" distL="114300" distR="114300" simplePos="0" relativeHeight="251714048" behindDoc="0" locked="0" layoutInCell="1" allowOverlap="1" wp14:anchorId="3E36470D" wp14:editId="43509B15">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Chỉnh sửa câu trả lời</w:t>
      </w:r>
      <w:bookmarkEnd w:id="122"/>
    </w:p>
    <w:p w:rsidR="00A86832" w:rsidRPr="00B70B0D" w:rsidRDefault="00A86832" w:rsidP="00A86832">
      <w:pPr>
        <w:pStyle w:val="Heading5"/>
        <w:spacing w:line="360" w:lineRule="auto"/>
        <w:rPr>
          <w:color w:val="1F4E79" w:themeColor="accent1" w:themeShade="80"/>
          <w:sz w:val="24"/>
          <w:lang w:val="vi-VN"/>
        </w:rPr>
      </w:pPr>
      <w:bookmarkStart w:id="123" w:name="_4.5.3.2.8_Tìm_kiếm"/>
      <w:bookmarkEnd w:id="123"/>
      <w:r w:rsidRPr="00B70B0D">
        <w:rPr>
          <w:color w:val="1F4E79" w:themeColor="accent1" w:themeShade="80"/>
          <w:sz w:val="24"/>
          <w:lang w:val="vi-VN"/>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4" w:name="_Toc375086406"/>
      <w:r>
        <w:rPr>
          <w:noProof/>
          <w:color w:val="A5A5A5" w:themeColor="accent3"/>
          <w:sz w:val="24"/>
          <w:szCs w:val="24"/>
          <w:lang w:val="en-US" w:eastAsia="zh-CN"/>
        </w:rPr>
        <w:drawing>
          <wp:anchor distT="0" distB="0" distL="114300" distR="114300" simplePos="0" relativeHeight="251715072" behindDoc="0" locked="0" layoutInCell="1" allowOverlap="1" wp14:anchorId="3E4CB089" wp14:editId="1F1D538F">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danh sách câu hỏi đã trả lời</w:t>
      </w:r>
      <w:bookmarkEnd w:id="124"/>
    </w:p>
    <w:p w:rsidR="00A86832" w:rsidRPr="00B70B0D" w:rsidRDefault="00A86832" w:rsidP="00A86832">
      <w:pPr>
        <w:pStyle w:val="Heading5"/>
        <w:spacing w:line="360" w:lineRule="auto"/>
        <w:rPr>
          <w:color w:val="1F4E79" w:themeColor="accent1" w:themeShade="80"/>
          <w:sz w:val="24"/>
          <w:lang w:val="vi-VN"/>
        </w:rPr>
      </w:pPr>
      <w:bookmarkStart w:id="125" w:name="_4.5.3.2.9_Đưa_Q/A"/>
      <w:bookmarkEnd w:id="125"/>
      <w:r w:rsidRPr="00B70B0D">
        <w:rPr>
          <w:color w:val="1F4E79" w:themeColor="accent1" w:themeShade="80"/>
          <w:sz w:val="24"/>
          <w:lang w:val="vi-VN"/>
        </w:rPr>
        <w:t>4.5.3.2.9 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lastRenderedPageBreak/>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6" w:name="_Toc375086407"/>
      <w:r>
        <w:rPr>
          <w:noProof/>
          <w:color w:val="A5A5A5" w:themeColor="accent3"/>
          <w:sz w:val="24"/>
          <w:szCs w:val="24"/>
          <w:lang w:val="en-US" w:eastAsia="zh-CN"/>
        </w:rPr>
        <w:drawing>
          <wp:anchor distT="0" distB="0" distL="114300" distR="114300" simplePos="0" relativeHeight="251716096" behindDoc="0" locked="0" layoutInCell="1" allowOverlap="1" wp14:anchorId="67F7E1FA" wp14:editId="2BA53526">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Đưa Q/A vào bộ từ điển</w:t>
      </w:r>
      <w:bookmarkEnd w:id="126"/>
    </w:p>
    <w:p w:rsidR="00A86832" w:rsidRPr="00B70B0D" w:rsidRDefault="00A86832" w:rsidP="00A86832">
      <w:pPr>
        <w:pStyle w:val="Heading5"/>
        <w:spacing w:line="360" w:lineRule="auto"/>
        <w:rPr>
          <w:color w:val="1F4E79" w:themeColor="accent1" w:themeShade="80"/>
          <w:sz w:val="24"/>
          <w:lang w:val="vi-VN"/>
        </w:rPr>
      </w:pPr>
      <w:bookmarkStart w:id="127" w:name="_4.5.3.2.10_Tìm_kiếm"/>
      <w:bookmarkEnd w:id="127"/>
      <w:r w:rsidRPr="00B70B0D">
        <w:rPr>
          <w:color w:val="1F4E79" w:themeColor="accent1" w:themeShade="80"/>
          <w:sz w:val="24"/>
          <w:lang w:val="vi-VN"/>
        </w:rPr>
        <w:t>4.5.3.2.10 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8" w:name="_Toc375086408"/>
      <w:r>
        <w:rPr>
          <w:noProof/>
          <w:color w:val="A5A5A5" w:themeColor="accent3"/>
          <w:sz w:val="24"/>
          <w:szCs w:val="24"/>
          <w:lang w:val="en-US" w:eastAsia="zh-CN"/>
        </w:rPr>
        <w:drawing>
          <wp:anchor distT="0" distB="0" distL="114300" distR="114300" simplePos="0" relativeHeight="251717120" behindDoc="0" locked="0" layoutInCell="1" allowOverlap="1" wp14:anchorId="086E4A8C" wp14:editId="0A2E9AE7">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bộ từ điển</w:t>
      </w:r>
      <w:bookmarkEnd w:id="128"/>
    </w:p>
    <w:p w:rsidR="00A86832" w:rsidRDefault="00A86832" w:rsidP="00A86832">
      <w:pPr>
        <w:pStyle w:val="Heading5"/>
        <w:spacing w:line="360" w:lineRule="auto"/>
        <w:rPr>
          <w:color w:val="1F4E79" w:themeColor="accent1" w:themeShade="80"/>
          <w:sz w:val="24"/>
        </w:rPr>
      </w:pPr>
      <w:bookmarkStart w:id="129" w:name="_4.5.3.2.11_Loại_Q/A"/>
      <w:bookmarkEnd w:id="129"/>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30" w:name="_Toc375086409"/>
      <w:r>
        <w:rPr>
          <w:noProof/>
          <w:color w:val="A5A5A5" w:themeColor="accent3"/>
          <w:sz w:val="24"/>
          <w:szCs w:val="24"/>
          <w:lang w:val="en-US" w:eastAsia="zh-CN"/>
        </w:rPr>
        <w:lastRenderedPageBreak/>
        <w:drawing>
          <wp:anchor distT="0" distB="0" distL="114300" distR="114300" simplePos="0" relativeHeight="251718144" behindDoc="0" locked="0" layoutInCell="1" allowOverlap="1" wp14:anchorId="011625FB" wp14:editId="49BBBB84">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Loại Q/A khỏi bộ từ điển</w:t>
      </w:r>
      <w:bookmarkEnd w:id="130"/>
    </w:p>
    <w:p w:rsidR="00A86832" w:rsidRPr="00B70B0D" w:rsidRDefault="00A86832" w:rsidP="00A86832">
      <w:pPr>
        <w:pStyle w:val="Heading5"/>
        <w:spacing w:line="360" w:lineRule="auto"/>
        <w:rPr>
          <w:color w:val="1F4E79" w:themeColor="accent1" w:themeShade="80"/>
          <w:sz w:val="24"/>
          <w:lang w:val="vi-VN"/>
        </w:rPr>
      </w:pPr>
      <w:bookmarkStart w:id="131" w:name="_4.5.3.2.12_Tìm_kiếm"/>
      <w:bookmarkEnd w:id="131"/>
      <w:r w:rsidRPr="00B70B0D">
        <w:rPr>
          <w:color w:val="1F4E79" w:themeColor="accent1" w:themeShade="80"/>
          <w:sz w:val="24"/>
          <w:lang w:val="vi-VN"/>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2" w:name="_Toc375086410"/>
      <w:r>
        <w:rPr>
          <w:noProof/>
          <w:color w:val="A5A5A5" w:themeColor="accent3"/>
          <w:sz w:val="24"/>
          <w:szCs w:val="24"/>
          <w:lang w:val="en-US" w:eastAsia="zh-CN"/>
        </w:rPr>
        <w:drawing>
          <wp:anchor distT="0" distB="0" distL="114300" distR="114300" simplePos="0" relativeHeight="251719168" behindDoc="0" locked="0" layoutInCell="1" allowOverlap="1" wp14:anchorId="30B07E88" wp14:editId="7DF2F4CE">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1"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lịch sử gửi mail</w:t>
      </w:r>
      <w:bookmarkEnd w:id="132"/>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3" w:name="_Toc356892489"/>
      <w:bookmarkStart w:id="134" w:name="_Toc358212184"/>
      <w:r w:rsidRPr="00474CEB">
        <w:rPr>
          <w:color w:val="1F4E79" w:themeColor="accent1" w:themeShade="80"/>
          <w:sz w:val="24"/>
        </w:rPr>
        <w:t>Usability Scenario</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5"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5"/>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6"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6"/>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7" w:name="_Toc356892490"/>
      <w:bookmarkStart w:id="138" w:name="_Toc358212185"/>
      <w:r w:rsidRPr="00474CEB">
        <w:rPr>
          <w:color w:val="1F4E79" w:themeColor="accent1" w:themeShade="80"/>
          <w:sz w:val="24"/>
        </w:rPr>
        <w:t>Security Scenario</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9"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40"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40"/>
    </w:p>
    <w:p w:rsidR="00474CEB" w:rsidRDefault="00474CEB" w:rsidP="008020BB">
      <w:pPr>
        <w:pStyle w:val="Heading2"/>
        <w:numPr>
          <w:ilvl w:val="1"/>
          <w:numId w:val="2"/>
        </w:numPr>
        <w:spacing w:line="360" w:lineRule="auto"/>
        <w:rPr>
          <w:color w:val="1F4E79" w:themeColor="accent1" w:themeShade="80"/>
          <w:sz w:val="24"/>
          <w:lang w:val="en-US"/>
        </w:rPr>
      </w:pPr>
      <w:bookmarkStart w:id="141" w:name="_Toc358212186"/>
      <w:r w:rsidRPr="00474CEB">
        <w:rPr>
          <w:color w:val="1F4E79" w:themeColor="accent1" w:themeShade="80"/>
          <w:sz w:val="24"/>
        </w:rPr>
        <w:t>Performance Scenario</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2"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3"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4"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5"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5"/>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6"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6"/>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7" w:name="_Toc358212187"/>
      <w:r w:rsidRPr="00474CEB">
        <w:rPr>
          <w:color w:val="1F4E79" w:themeColor="accent1" w:themeShade="80"/>
          <w:sz w:val="24"/>
        </w:rPr>
        <w:t>Avail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8"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8"/>
    </w:p>
    <w:p w:rsidR="00474CEB" w:rsidRDefault="00474CEB" w:rsidP="0035592A">
      <w:pPr>
        <w:pStyle w:val="Heading2"/>
        <w:numPr>
          <w:ilvl w:val="1"/>
          <w:numId w:val="2"/>
        </w:numPr>
        <w:rPr>
          <w:color w:val="1F4E79" w:themeColor="accent1" w:themeShade="80"/>
          <w:sz w:val="24"/>
          <w:lang w:val="en-US"/>
        </w:rPr>
      </w:pPr>
      <w:bookmarkStart w:id="149" w:name="_Toc358212188"/>
      <w:r w:rsidRPr="00474CEB">
        <w:rPr>
          <w:color w:val="1F4E79" w:themeColor="accent1" w:themeShade="80"/>
          <w:sz w:val="24"/>
        </w:rPr>
        <w:t>Modifiability Scenario</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50"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50"/>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51"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51"/>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2" w:name="_Toc358212190"/>
      <w:r w:rsidRPr="00D276DC">
        <w:rPr>
          <w:color w:val="1F3864" w:themeColor="accent5" w:themeShade="80"/>
          <w:sz w:val="24"/>
        </w:rPr>
        <w:t>6.</w:t>
      </w:r>
      <w:r w:rsidRPr="00D276DC">
        <w:rPr>
          <w:color w:val="1F3864" w:themeColor="accent5" w:themeShade="80"/>
          <w:sz w:val="24"/>
          <w:szCs w:val="24"/>
        </w:rPr>
        <w:t xml:space="preserve">1 </w:t>
      </w:r>
      <w:bookmarkEnd w:id="152"/>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3"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53"/>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4"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54"/>
    </w:p>
    <w:p w:rsidR="00F855BA" w:rsidRPr="00D276DC" w:rsidRDefault="00F855BA" w:rsidP="00F855BA">
      <w:pPr>
        <w:pStyle w:val="Heading2"/>
        <w:spacing w:line="360" w:lineRule="auto"/>
        <w:ind w:left="720" w:hanging="360"/>
        <w:rPr>
          <w:color w:val="1F3864" w:themeColor="accent5" w:themeShade="80"/>
          <w:sz w:val="24"/>
          <w:szCs w:val="24"/>
        </w:rPr>
      </w:pPr>
      <w:bookmarkStart w:id="155"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6"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6"/>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5"/>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7" w:name="_Toc375086426"/>
      <w:bookmarkStart w:id="158"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57"/>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8"/>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9"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59"/>
    </w:p>
    <w:p w:rsidR="00E8768D" w:rsidRPr="00D276DC" w:rsidRDefault="00E8768D" w:rsidP="001408A4">
      <w:pPr>
        <w:pStyle w:val="Heading2"/>
        <w:spacing w:line="360" w:lineRule="auto"/>
        <w:ind w:left="720" w:hanging="360"/>
        <w:rPr>
          <w:color w:val="1F3864" w:themeColor="accent5" w:themeShade="80"/>
          <w:sz w:val="24"/>
          <w:szCs w:val="24"/>
        </w:rPr>
      </w:pPr>
      <w:bookmarkStart w:id="160" w:name="_Toc358212194"/>
      <w:r w:rsidRPr="00D276DC">
        <w:rPr>
          <w:color w:val="1F3864" w:themeColor="accent5" w:themeShade="80"/>
          <w:sz w:val="24"/>
          <w:szCs w:val="24"/>
        </w:rPr>
        <w:t xml:space="preserve">6.5 </w:t>
      </w:r>
      <w:bookmarkEnd w:id="16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61"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61"/>
    </w:p>
    <w:sectPr w:rsidR="0094691D" w:rsidRPr="00F64AFF" w:rsidSect="00B97CEC">
      <w:headerReference w:type="default" r:id="rId35"/>
      <w:footerReference w:type="default" r:id="rId36"/>
      <w:headerReference w:type="first" r:id="rId37"/>
      <w:footerReference w:type="first" r:id="rId38"/>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151F" w:rsidRDefault="0060151F" w:rsidP="00DD2623">
      <w:pPr>
        <w:spacing w:after="0" w:line="240" w:lineRule="auto"/>
      </w:pPr>
      <w:r>
        <w:separator/>
      </w:r>
    </w:p>
  </w:endnote>
  <w:endnote w:type="continuationSeparator" w:id="0">
    <w:p w:rsidR="0060151F" w:rsidRDefault="0060151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0F337D" w:rsidRDefault="00222236" w:rsidP="00774081">
    <w:pPr>
      <w:pStyle w:val="Footer"/>
      <w:tabs>
        <w:tab w:val="clear" w:pos="4513"/>
      </w:tabs>
      <w:jc w:val="right"/>
      <w:rPr>
        <w:color w:val="1F3864" w:themeColor="accent5" w:themeShade="80"/>
      </w:rPr>
    </w:pPr>
    <w:r w:rsidRPr="000F337D">
      <w:rPr>
        <w:noProof/>
        <w:color w:val="1F3864" w:themeColor="accent5" w:themeShade="80"/>
        <w:sz w:val="24"/>
        <w:lang w:val="en-US" w:eastAsia="zh-CN"/>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C75BE8C"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0F337D" w:rsidRDefault="00222236" w:rsidP="00774081">
    <w:pPr>
      <w:pStyle w:val="Footer"/>
      <w:tabs>
        <w:tab w:val="clear" w:pos="4513"/>
      </w:tabs>
      <w:jc w:val="right"/>
      <w:rPr>
        <w:color w:val="1F3864" w:themeColor="accent5" w:themeShade="80"/>
      </w:rPr>
    </w:pPr>
    <w:r w:rsidRPr="000F337D">
      <w:rPr>
        <w:noProof/>
        <w:color w:val="1F3864" w:themeColor="accent5" w:themeShade="80"/>
        <w:sz w:val="24"/>
        <w:lang w:val="en-US" w:eastAsia="zh-CN"/>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3B5B3A1"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151F" w:rsidRDefault="0060151F" w:rsidP="00DD2623">
      <w:pPr>
        <w:spacing w:after="0" w:line="240" w:lineRule="auto"/>
      </w:pPr>
      <w:r>
        <w:separator/>
      </w:r>
    </w:p>
  </w:footnote>
  <w:footnote w:type="continuationSeparator" w:id="0">
    <w:p w:rsidR="0060151F" w:rsidRDefault="0060151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ED5EFB" w:rsidRDefault="00222236" w:rsidP="00ED5EFB">
    <w:pPr>
      <w:pStyle w:val="Header"/>
      <w:tabs>
        <w:tab w:val="clear" w:pos="4513"/>
      </w:tabs>
      <w:rPr>
        <w:color w:val="1F3864" w:themeColor="accent5" w:themeShade="80"/>
      </w:rPr>
    </w:pPr>
    <w:r w:rsidRPr="00ED5EFB">
      <w:rPr>
        <w:noProof/>
        <w:color w:val="1F3864" w:themeColor="accent5" w:themeShade="80"/>
        <w:sz w:val="24"/>
        <w:lang w:val="en-US" w:eastAsia="zh-CN"/>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9C496F5"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222236" w:rsidRPr="00ED5EFB" w:rsidRDefault="00222236" w:rsidP="00ED5EFB">
    <w:pPr>
      <w:pStyle w:val="Header"/>
      <w:rPr>
        <w:color w:val="C00000"/>
      </w:rPr>
    </w:pPr>
  </w:p>
  <w:p w:rsidR="00222236" w:rsidRPr="00ED5EFB" w:rsidRDefault="00222236"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2236" w:rsidRPr="00ED5EFB" w:rsidRDefault="00222236" w:rsidP="00774081">
    <w:pPr>
      <w:pStyle w:val="Header"/>
      <w:tabs>
        <w:tab w:val="clear" w:pos="4513"/>
      </w:tabs>
      <w:rPr>
        <w:color w:val="1F3864" w:themeColor="accent5" w:themeShade="80"/>
      </w:rPr>
    </w:pPr>
    <w:r w:rsidRPr="00ED5EFB">
      <w:rPr>
        <w:noProof/>
        <w:color w:val="1F3864" w:themeColor="accent5" w:themeShade="80"/>
        <w:sz w:val="24"/>
        <w:lang w:val="en-US" w:eastAsia="zh-CN"/>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A18289A"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222236" w:rsidRPr="00ED5EFB" w:rsidRDefault="0022223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0">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4">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9">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E06240"/>
    <w:multiLevelType w:val="hybridMultilevel"/>
    <w:tmpl w:val="D840C70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4">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5">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6">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1">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4">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7">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4">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5">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4">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5">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3">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6">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2">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3">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4">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6">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0">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3">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5">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8">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4">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5">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9">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2">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7">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8">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9">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1">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8">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1">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3">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4">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6">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2">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3">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4">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8">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0">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1">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6"/>
  </w:num>
  <w:num w:numId="2">
    <w:abstractNumId w:val="137"/>
  </w:num>
  <w:num w:numId="3">
    <w:abstractNumId w:val="115"/>
  </w:num>
  <w:num w:numId="4">
    <w:abstractNumId w:val="85"/>
  </w:num>
  <w:num w:numId="5">
    <w:abstractNumId w:val="2"/>
  </w:num>
  <w:num w:numId="6">
    <w:abstractNumId w:val="13"/>
  </w:num>
  <w:num w:numId="7">
    <w:abstractNumId w:val="127"/>
  </w:num>
  <w:num w:numId="8">
    <w:abstractNumId w:val="157"/>
  </w:num>
  <w:num w:numId="9">
    <w:abstractNumId w:val="57"/>
  </w:num>
  <w:num w:numId="10">
    <w:abstractNumId w:val="1"/>
  </w:num>
  <w:num w:numId="11">
    <w:abstractNumId w:val="51"/>
  </w:num>
  <w:num w:numId="12">
    <w:abstractNumId w:val="4"/>
  </w:num>
  <w:num w:numId="13">
    <w:abstractNumId w:val="170"/>
  </w:num>
  <w:num w:numId="14">
    <w:abstractNumId w:val="138"/>
  </w:num>
  <w:num w:numId="15">
    <w:abstractNumId w:val="39"/>
  </w:num>
  <w:num w:numId="16">
    <w:abstractNumId w:val="80"/>
  </w:num>
  <w:num w:numId="17">
    <w:abstractNumId w:val="121"/>
  </w:num>
  <w:num w:numId="18">
    <w:abstractNumId w:val="28"/>
  </w:num>
  <w:num w:numId="19">
    <w:abstractNumId w:val="102"/>
  </w:num>
  <w:num w:numId="20">
    <w:abstractNumId w:val="86"/>
  </w:num>
  <w:num w:numId="21">
    <w:abstractNumId w:val="40"/>
  </w:num>
  <w:num w:numId="22">
    <w:abstractNumId w:val="66"/>
  </w:num>
  <w:num w:numId="23">
    <w:abstractNumId w:val="58"/>
  </w:num>
  <w:num w:numId="24">
    <w:abstractNumId w:val="52"/>
  </w:num>
  <w:num w:numId="25">
    <w:abstractNumId w:val="150"/>
  </w:num>
  <w:num w:numId="26">
    <w:abstractNumId w:val="76"/>
  </w:num>
  <w:num w:numId="27">
    <w:abstractNumId w:val="60"/>
  </w:num>
  <w:num w:numId="28">
    <w:abstractNumId w:val="152"/>
  </w:num>
  <w:num w:numId="29">
    <w:abstractNumId w:val="21"/>
  </w:num>
  <w:num w:numId="30">
    <w:abstractNumId w:val="130"/>
  </w:num>
  <w:num w:numId="31">
    <w:abstractNumId w:val="47"/>
  </w:num>
  <w:num w:numId="32">
    <w:abstractNumId w:val="61"/>
  </w:num>
  <w:num w:numId="33">
    <w:abstractNumId w:val="45"/>
  </w:num>
  <w:num w:numId="34">
    <w:abstractNumId w:val="65"/>
  </w:num>
  <w:num w:numId="35">
    <w:abstractNumId w:val="104"/>
  </w:num>
  <w:num w:numId="36">
    <w:abstractNumId w:val="27"/>
  </w:num>
  <w:num w:numId="37">
    <w:abstractNumId w:val="50"/>
  </w:num>
  <w:num w:numId="38">
    <w:abstractNumId w:val="81"/>
  </w:num>
  <w:num w:numId="39">
    <w:abstractNumId w:val="75"/>
  </w:num>
  <w:num w:numId="40">
    <w:abstractNumId w:val="129"/>
  </w:num>
  <w:num w:numId="41">
    <w:abstractNumId w:val="11"/>
  </w:num>
  <w:num w:numId="42">
    <w:abstractNumId w:val="59"/>
  </w:num>
  <w:num w:numId="43">
    <w:abstractNumId w:val="99"/>
  </w:num>
  <w:num w:numId="44">
    <w:abstractNumId w:val="88"/>
  </w:num>
  <w:num w:numId="45">
    <w:abstractNumId w:val="14"/>
  </w:num>
  <w:num w:numId="46">
    <w:abstractNumId w:val="96"/>
  </w:num>
  <w:num w:numId="47">
    <w:abstractNumId w:val="119"/>
  </w:num>
  <w:num w:numId="48">
    <w:abstractNumId w:val="20"/>
  </w:num>
  <w:num w:numId="49">
    <w:abstractNumId w:val="36"/>
  </w:num>
  <w:num w:numId="50">
    <w:abstractNumId w:val="118"/>
  </w:num>
  <w:num w:numId="51">
    <w:abstractNumId w:val="156"/>
  </w:num>
  <w:num w:numId="52">
    <w:abstractNumId w:val="133"/>
  </w:num>
  <w:num w:numId="53">
    <w:abstractNumId w:val="98"/>
  </w:num>
  <w:num w:numId="54">
    <w:abstractNumId w:val="3"/>
  </w:num>
  <w:num w:numId="55">
    <w:abstractNumId w:val="12"/>
  </w:num>
  <w:num w:numId="56">
    <w:abstractNumId w:val="37"/>
  </w:num>
  <w:num w:numId="57">
    <w:abstractNumId w:val="16"/>
  </w:num>
  <w:num w:numId="58">
    <w:abstractNumId w:val="35"/>
  </w:num>
  <w:num w:numId="59">
    <w:abstractNumId w:val="25"/>
  </w:num>
  <w:num w:numId="60">
    <w:abstractNumId w:val="132"/>
  </w:num>
  <w:num w:numId="61">
    <w:abstractNumId w:val="32"/>
  </w:num>
  <w:num w:numId="62">
    <w:abstractNumId w:val="139"/>
  </w:num>
  <w:num w:numId="63">
    <w:abstractNumId w:val="122"/>
  </w:num>
  <w:num w:numId="64">
    <w:abstractNumId w:val="162"/>
  </w:num>
  <w:num w:numId="65">
    <w:abstractNumId w:val="77"/>
  </w:num>
  <w:num w:numId="66">
    <w:abstractNumId w:val="64"/>
  </w:num>
  <w:num w:numId="67">
    <w:abstractNumId w:val="164"/>
  </w:num>
  <w:num w:numId="68">
    <w:abstractNumId w:val="19"/>
  </w:num>
  <w:num w:numId="69">
    <w:abstractNumId w:val="82"/>
  </w:num>
  <w:num w:numId="70">
    <w:abstractNumId w:val="5"/>
  </w:num>
  <w:num w:numId="71">
    <w:abstractNumId w:val="135"/>
  </w:num>
  <w:num w:numId="72">
    <w:abstractNumId w:val="160"/>
  </w:num>
  <w:num w:numId="73">
    <w:abstractNumId w:val="151"/>
  </w:num>
  <w:num w:numId="74">
    <w:abstractNumId w:val="107"/>
  </w:num>
  <w:num w:numId="75">
    <w:abstractNumId w:val="89"/>
  </w:num>
  <w:num w:numId="76">
    <w:abstractNumId w:val="144"/>
  </w:num>
  <w:num w:numId="77">
    <w:abstractNumId w:val="120"/>
  </w:num>
  <w:num w:numId="78">
    <w:abstractNumId w:val="6"/>
  </w:num>
  <w:num w:numId="79">
    <w:abstractNumId w:val="168"/>
  </w:num>
  <w:num w:numId="80">
    <w:abstractNumId w:val="145"/>
  </w:num>
  <w:num w:numId="81">
    <w:abstractNumId w:val="110"/>
  </w:num>
  <w:num w:numId="82">
    <w:abstractNumId w:val="154"/>
  </w:num>
  <w:num w:numId="83">
    <w:abstractNumId w:val="100"/>
  </w:num>
  <w:num w:numId="84">
    <w:abstractNumId w:val="134"/>
  </w:num>
  <w:num w:numId="85">
    <w:abstractNumId w:val="165"/>
  </w:num>
  <w:num w:numId="86">
    <w:abstractNumId w:val="108"/>
  </w:num>
  <w:num w:numId="87">
    <w:abstractNumId w:val="17"/>
  </w:num>
  <w:num w:numId="88">
    <w:abstractNumId w:val="143"/>
  </w:num>
  <w:num w:numId="89">
    <w:abstractNumId w:val="67"/>
  </w:num>
  <w:num w:numId="90">
    <w:abstractNumId w:val="24"/>
  </w:num>
  <w:num w:numId="91">
    <w:abstractNumId w:val="149"/>
  </w:num>
  <w:num w:numId="92">
    <w:abstractNumId w:val="78"/>
  </w:num>
  <w:num w:numId="93">
    <w:abstractNumId w:val="142"/>
  </w:num>
  <w:num w:numId="94">
    <w:abstractNumId w:val="62"/>
  </w:num>
  <w:num w:numId="95">
    <w:abstractNumId w:val="106"/>
  </w:num>
  <w:num w:numId="96">
    <w:abstractNumId w:val="70"/>
  </w:num>
  <w:num w:numId="97">
    <w:abstractNumId w:val="71"/>
  </w:num>
  <w:num w:numId="98">
    <w:abstractNumId w:val="69"/>
  </w:num>
  <w:num w:numId="99">
    <w:abstractNumId w:val="141"/>
  </w:num>
  <w:num w:numId="100">
    <w:abstractNumId w:val="72"/>
  </w:num>
  <w:num w:numId="101">
    <w:abstractNumId w:val="103"/>
  </w:num>
  <w:num w:numId="102">
    <w:abstractNumId w:val="87"/>
  </w:num>
  <w:num w:numId="103">
    <w:abstractNumId w:val="146"/>
  </w:num>
  <w:num w:numId="104">
    <w:abstractNumId w:val="166"/>
  </w:num>
  <w:num w:numId="105">
    <w:abstractNumId w:val="15"/>
  </w:num>
  <w:num w:numId="106">
    <w:abstractNumId w:val="43"/>
  </w:num>
  <w:num w:numId="107">
    <w:abstractNumId w:val="116"/>
  </w:num>
  <w:num w:numId="108">
    <w:abstractNumId w:val="97"/>
  </w:num>
  <w:num w:numId="109">
    <w:abstractNumId w:val="7"/>
  </w:num>
  <w:num w:numId="110">
    <w:abstractNumId w:val="169"/>
  </w:num>
  <w:num w:numId="111">
    <w:abstractNumId w:val="68"/>
  </w:num>
  <w:num w:numId="112">
    <w:abstractNumId w:val="30"/>
  </w:num>
  <w:num w:numId="113">
    <w:abstractNumId w:val="167"/>
  </w:num>
  <w:num w:numId="114">
    <w:abstractNumId w:val="38"/>
  </w:num>
  <w:num w:numId="115">
    <w:abstractNumId w:val="26"/>
  </w:num>
  <w:num w:numId="116">
    <w:abstractNumId w:val="128"/>
  </w:num>
  <w:num w:numId="117">
    <w:abstractNumId w:val="31"/>
  </w:num>
  <w:num w:numId="118">
    <w:abstractNumId w:val="126"/>
  </w:num>
  <w:num w:numId="119">
    <w:abstractNumId w:val="171"/>
  </w:num>
  <w:num w:numId="120">
    <w:abstractNumId w:val="23"/>
  </w:num>
  <w:num w:numId="121">
    <w:abstractNumId w:val="83"/>
  </w:num>
  <w:num w:numId="122">
    <w:abstractNumId w:val="124"/>
  </w:num>
  <w:num w:numId="123">
    <w:abstractNumId w:val="105"/>
  </w:num>
  <w:num w:numId="124">
    <w:abstractNumId w:val="159"/>
  </w:num>
  <w:num w:numId="125">
    <w:abstractNumId w:val="155"/>
  </w:num>
  <w:num w:numId="126">
    <w:abstractNumId w:val="48"/>
  </w:num>
  <w:num w:numId="127">
    <w:abstractNumId w:val="73"/>
  </w:num>
  <w:num w:numId="128">
    <w:abstractNumId w:val="84"/>
  </w:num>
  <w:num w:numId="129">
    <w:abstractNumId w:val="63"/>
  </w:num>
  <w:num w:numId="130">
    <w:abstractNumId w:val="18"/>
  </w:num>
  <w:num w:numId="131">
    <w:abstractNumId w:val="163"/>
  </w:num>
  <w:num w:numId="132">
    <w:abstractNumId w:val="140"/>
  </w:num>
  <w:num w:numId="133">
    <w:abstractNumId w:val="153"/>
  </w:num>
  <w:num w:numId="134">
    <w:abstractNumId w:val="117"/>
  </w:num>
  <w:num w:numId="135">
    <w:abstractNumId w:val="94"/>
  </w:num>
  <w:num w:numId="136">
    <w:abstractNumId w:val="111"/>
  </w:num>
  <w:num w:numId="137">
    <w:abstractNumId w:val="74"/>
  </w:num>
  <w:num w:numId="138">
    <w:abstractNumId w:val="92"/>
  </w:num>
  <w:num w:numId="139">
    <w:abstractNumId w:val="101"/>
  </w:num>
  <w:num w:numId="140">
    <w:abstractNumId w:val="147"/>
  </w:num>
  <w:num w:numId="141">
    <w:abstractNumId w:val="114"/>
  </w:num>
  <w:num w:numId="142">
    <w:abstractNumId w:val="158"/>
  </w:num>
  <w:num w:numId="143">
    <w:abstractNumId w:val="54"/>
  </w:num>
  <w:num w:numId="144">
    <w:abstractNumId w:val="8"/>
  </w:num>
  <w:num w:numId="145">
    <w:abstractNumId w:val="56"/>
  </w:num>
  <w:num w:numId="146">
    <w:abstractNumId w:val="123"/>
  </w:num>
  <w:num w:numId="147">
    <w:abstractNumId w:val="0"/>
  </w:num>
  <w:num w:numId="148">
    <w:abstractNumId w:val="109"/>
  </w:num>
  <w:num w:numId="149">
    <w:abstractNumId w:val="34"/>
  </w:num>
  <w:num w:numId="150">
    <w:abstractNumId w:val="55"/>
  </w:num>
  <w:num w:numId="151">
    <w:abstractNumId w:val="33"/>
  </w:num>
  <w:num w:numId="152">
    <w:abstractNumId w:val="113"/>
  </w:num>
  <w:num w:numId="153">
    <w:abstractNumId w:val="41"/>
  </w:num>
  <w:num w:numId="154">
    <w:abstractNumId w:val="46"/>
  </w:num>
  <w:num w:numId="155">
    <w:abstractNumId w:val="161"/>
  </w:num>
  <w:num w:numId="156">
    <w:abstractNumId w:val="22"/>
  </w:num>
  <w:num w:numId="157">
    <w:abstractNumId w:val="95"/>
  </w:num>
  <w:num w:numId="158">
    <w:abstractNumId w:val="49"/>
  </w:num>
  <w:num w:numId="159">
    <w:abstractNumId w:val="10"/>
  </w:num>
  <w:num w:numId="160">
    <w:abstractNumId w:val="112"/>
  </w:num>
  <w:num w:numId="161">
    <w:abstractNumId w:val="131"/>
  </w:num>
  <w:num w:numId="162">
    <w:abstractNumId w:val="90"/>
  </w:num>
  <w:num w:numId="163">
    <w:abstractNumId w:val="53"/>
  </w:num>
  <w:num w:numId="164">
    <w:abstractNumId w:val="148"/>
  </w:num>
  <w:num w:numId="165">
    <w:abstractNumId w:val="93"/>
  </w:num>
  <w:num w:numId="166">
    <w:abstractNumId w:val="9"/>
  </w:num>
  <w:num w:numId="167">
    <w:abstractNumId w:val="42"/>
  </w:num>
  <w:num w:numId="168">
    <w:abstractNumId w:val="91"/>
  </w:num>
  <w:num w:numId="169">
    <w:abstractNumId w:val="125"/>
  </w:num>
  <w:num w:numId="170">
    <w:abstractNumId w:val="79"/>
  </w:num>
  <w:num w:numId="171">
    <w:abstractNumId w:val="44"/>
  </w:num>
  <w:num w:numId="172">
    <w:abstractNumId w:val="29"/>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529C"/>
    <w:rsid w:val="00025CF5"/>
    <w:rsid w:val="00030657"/>
    <w:rsid w:val="00042ADF"/>
    <w:rsid w:val="00050EDA"/>
    <w:rsid w:val="00051EBB"/>
    <w:rsid w:val="00060E88"/>
    <w:rsid w:val="00062759"/>
    <w:rsid w:val="0006613E"/>
    <w:rsid w:val="00071CFE"/>
    <w:rsid w:val="00074719"/>
    <w:rsid w:val="00076D27"/>
    <w:rsid w:val="000C1370"/>
    <w:rsid w:val="000C4B82"/>
    <w:rsid w:val="000D2C65"/>
    <w:rsid w:val="000E239A"/>
    <w:rsid w:val="000F1C1F"/>
    <w:rsid w:val="000F1D34"/>
    <w:rsid w:val="000F1E9D"/>
    <w:rsid w:val="000F337D"/>
    <w:rsid w:val="00101B95"/>
    <w:rsid w:val="00105B05"/>
    <w:rsid w:val="001205A0"/>
    <w:rsid w:val="00124B26"/>
    <w:rsid w:val="00132C8B"/>
    <w:rsid w:val="001408A4"/>
    <w:rsid w:val="00151CE6"/>
    <w:rsid w:val="001528E5"/>
    <w:rsid w:val="00162CD4"/>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5092"/>
    <w:rsid w:val="004420D0"/>
    <w:rsid w:val="004570F6"/>
    <w:rsid w:val="00474CEB"/>
    <w:rsid w:val="004752BA"/>
    <w:rsid w:val="00481D1E"/>
    <w:rsid w:val="0048450B"/>
    <w:rsid w:val="0049352B"/>
    <w:rsid w:val="00493810"/>
    <w:rsid w:val="0049399A"/>
    <w:rsid w:val="004B26FF"/>
    <w:rsid w:val="004B2833"/>
    <w:rsid w:val="004B2FAB"/>
    <w:rsid w:val="004C0963"/>
    <w:rsid w:val="004C3CC0"/>
    <w:rsid w:val="004D100A"/>
    <w:rsid w:val="004D32AF"/>
    <w:rsid w:val="004E0164"/>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5C14"/>
    <w:rsid w:val="005B1598"/>
    <w:rsid w:val="005C2EB5"/>
    <w:rsid w:val="005D0722"/>
    <w:rsid w:val="005D18DD"/>
    <w:rsid w:val="005D3110"/>
    <w:rsid w:val="005D3ED6"/>
    <w:rsid w:val="005F6838"/>
    <w:rsid w:val="005F688D"/>
    <w:rsid w:val="0060151F"/>
    <w:rsid w:val="0060171C"/>
    <w:rsid w:val="0061466F"/>
    <w:rsid w:val="0062196C"/>
    <w:rsid w:val="00621CEB"/>
    <w:rsid w:val="00626561"/>
    <w:rsid w:val="0065453A"/>
    <w:rsid w:val="006626D8"/>
    <w:rsid w:val="00664376"/>
    <w:rsid w:val="006646C0"/>
    <w:rsid w:val="00676092"/>
    <w:rsid w:val="00695DE7"/>
    <w:rsid w:val="006C2468"/>
    <w:rsid w:val="006D3C89"/>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6C68"/>
    <w:rsid w:val="00820680"/>
    <w:rsid w:val="00822A71"/>
    <w:rsid w:val="0082473D"/>
    <w:rsid w:val="00826493"/>
    <w:rsid w:val="00827F29"/>
    <w:rsid w:val="00834120"/>
    <w:rsid w:val="00845329"/>
    <w:rsid w:val="00855770"/>
    <w:rsid w:val="008558E2"/>
    <w:rsid w:val="00855C0D"/>
    <w:rsid w:val="00855F74"/>
    <w:rsid w:val="00861861"/>
    <w:rsid w:val="008659F4"/>
    <w:rsid w:val="00865E98"/>
    <w:rsid w:val="00866FC2"/>
    <w:rsid w:val="00873428"/>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91D"/>
    <w:rsid w:val="00964730"/>
    <w:rsid w:val="0097193E"/>
    <w:rsid w:val="00986C65"/>
    <w:rsid w:val="0099354B"/>
    <w:rsid w:val="00994032"/>
    <w:rsid w:val="009A1F7D"/>
    <w:rsid w:val="009B034A"/>
    <w:rsid w:val="009B4201"/>
    <w:rsid w:val="009C1E60"/>
    <w:rsid w:val="009D139E"/>
    <w:rsid w:val="009D5E4E"/>
    <w:rsid w:val="009E5509"/>
    <w:rsid w:val="009F02F4"/>
    <w:rsid w:val="009F3910"/>
    <w:rsid w:val="00A426BA"/>
    <w:rsid w:val="00A4378E"/>
    <w:rsid w:val="00A47993"/>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E6851"/>
    <w:rsid w:val="00AF081E"/>
    <w:rsid w:val="00AF215A"/>
    <w:rsid w:val="00AF70A7"/>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7CE0"/>
    <w:rsid w:val="00B97CEC"/>
    <w:rsid w:val="00BA01DF"/>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306C8"/>
    <w:rsid w:val="00F36DE8"/>
    <w:rsid w:val="00F42758"/>
    <w:rsid w:val="00F61D37"/>
    <w:rsid w:val="00F64AFF"/>
    <w:rsid w:val="00F65385"/>
    <w:rsid w:val="00F65A80"/>
    <w:rsid w:val="00F83ACB"/>
    <w:rsid w:val="00F855BA"/>
    <w:rsid w:val="00F922FB"/>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93BBF2C-BA90-4E8F-A924-611073926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21" Type="http://schemas.openxmlformats.org/officeDocument/2006/relationships/oleObject" Target="embeddings/Microsoft_Visio_2003-2010_Drawing5.vsd"/><Relationship Id="rId34" Type="http://schemas.openxmlformats.org/officeDocument/2006/relationships/hyperlink" Target="#_4.3_Danh_s&#225;ch"/><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oleObject" Target="embeddings/Microsoft_Visio_2003-2010_Drawing6.vsd"/><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hyperlink" Target="#_4.2_Danh_s&#225;ch"/><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8.vsd"/><Relationship Id="rId30" Type="http://schemas.openxmlformats.org/officeDocument/2006/relationships/image" Target="media/image12.emf"/><Relationship Id="rId35" Type="http://schemas.openxmlformats.org/officeDocument/2006/relationships/header" Target="header1.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77EA5859-3C65-4206-B601-EBD811E37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7</TotalTime>
  <Pages>72</Pages>
  <Words>16990</Words>
  <Characters>96844</Characters>
  <Application>Microsoft Office Word</Application>
  <DocSecurity>0</DocSecurity>
  <Lines>807</Lines>
  <Paragraphs>2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6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Dao Khau</cp:lastModifiedBy>
  <cp:revision>169</cp:revision>
  <dcterms:created xsi:type="dcterms:W3CDTF">2013-11-10T02:55:00Z</dcterms:created>
  <dcterms:modified xsi:type="dcterms:W3CDTF">2013-12-18T14:28:00Z</dcterms:modified>
</cp:coreProperties>
</file>